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59C7" w:rsidRDefault="00AE0615" w:rsidP="000D59C7">
      <w:pPr>
        <w:pStyle w:val="2"/>
        <w:ind w:left="714" w:hanging="357"/>
        <w:jc w:val="both"/>
        <w:outlineLvl w:val="1"/>
      </w:pPr>
      <w:permStart w:id="147462168" w:edGrp="everyone"/>
      <w:r w:rsidRPr="007D46BE">
        <w:rPr>
          <w:rFonts w:hint="eastAsia"/>
        </w:rPr>
        <w:t>FUGEN</w:t>
      </w:r>
      <w:r>
        <w:rPr>
          <w:rFonts w:hint="eastAsia"/>
        </w:rPr>
        <w:t>-</w:t>
      </w:r>
      <w:r w:rsidR="000D59C7" w:rsidRPr="007D46BE">
        <w:rPr>
          <w:rFonts w:hint="eastAsia"/>
        </w:rPr>
        <w:t>MESSUNG</w:t>
      </w:r>
      <w:r w:rsidR="000D59C7">
        <w:rPr>
          <w:rFonts w:hint="eastAsia"/>
        </w:rPr>
        <w:t>EN</w:t>
      </w:r>
      <w:r w:rsidR="000D59C7" w:rsidRPr="007D46BE">
        <w:rPr>
          <w:rFonts w:hint="eastAsia"/>
        </w:rPr>
        <w:t>间隙测量表</w:t>
      </w:r>
    </w:p>
    <w:p w:rsidR="00C747E8" w:rsidRDefault="00C747E8" w:rsidP="00C747E8">
      <w:pPr>
        <w:pStyle w:val="11"/>
      </w:pPr>
    </w:p>
    <w:p w:rsidR="00C747E8" w:rsidRDefault="00C747E8" w:rsidP="00AC110C">
      <w:pPr>
        <w:pStyle w:val="3"/>
      </w:pPr>
      <w:r w:rsidRPr="00FA2EDF">
        <w:t>STOSSFAENGER,VORN</w:t>
      </w:r>
      <w:r w:rsidR="00E8779B">
        <w:rPr>
          <w:rFonts w:hint="eastAsia"/>
        </w:rPr>
        <w:t xml:space="preserve"> </w:t>
      </w:r>
      <w:r w:rsidR="00E8779B" w:rsidRPr="00FA2EDF">
        <w:t>前保险杠</w:t>
      </w:r>
    </w:p>
    <w:p w:rsidR="00C747E8" w:rsidRDefault="00C747E8" w:rsidP="00C747E8">
      <w:pPr>
        <w:jc w:val="center"/>
      </w:pPr>
    </w:p>
    <w:p w:rsidR="00C747E8" w:rsidRDefault="00C747E8" w:rsidP="00C747E8">
      <w:pPr>
        <w:jc w:val="center"/>
        <w:rPr>
          <w:rFonts w:cs="Arial"/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6B03FCBA" wp14:editId="1303530D">
            <wp:extent cx="3854450" cy="221720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312" cy="2219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7E8" w:rsidRPr="00FA2EDF" w:rsidRDefault="00C747E8" w:rsidP="00C747E8">
      <w:pPr>
        <w:jc w:val="center"/>
        <w:rPr>
          <w:rFonts w:cs="Arial"/>
          <w:lang w:eastAsia="zh-CN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C747E8" w:rsidRPr="00D835BF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C747E8" w:rsidRPr="00D835BF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5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6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7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1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2</w:t>
            </w:r>
          </w:p>
        </w:tc>
        <w:tc>
          <w:tcPr>
            <w:tcW w:w="1851" w:type="dxa"/>
            <w:vMerge w:val="restart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  <w:r w:rsidRPr="002E64CA">
              <w:rPr>
                <w:rFonts w:cs="Arial" w:hint="eastAsia"/>
                <w:bCs/>
              </w:rPr>
              <w:lastRenderedPageBreak/>
              <w:t>R3</w:t>
            </w:r>
          </w:p>
        </w:tc>
        <w:tc>
          <w:tcPr>
            <w:tcW w:w="1851" w:type="dxa"/>
            <w:vMerge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70"/>
          <w:jc w:val="center"/>
        </w:trPr>
        <w:tc>
          <w:tcPr>
            <w:tcW w:w="669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  <w:r w:rsidRPr="002E64CA">
              <w:rPr>
                <w:rFonts w:cs="Arial" w:hint="eastAsia"/>
                <w:bCs/>
              </w:rPr>
              <w:t>R4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70"/>
          <w:jc w:val="center"/>
        </w:trPr>
        <w:tc>
          <w:tcPr>
            <w:tcW w:w="669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  <w:r w:rsidRPr="002E64CA">
              <w:rPr>
                <w:rFonts w:cs="Arial" w:hint="eastAsia"/>
                <w:bCs/>
              </w:rPr>
              <w:t>R5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  <w:r w:rsidRPr="002E64CA">
              <w:rPr>
                <w:rFonts w:cs="Arial" w:hint="eastAsia"/>
                <w:bCs/>
              </w:rPr>
              <w:t>R6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  <w:r w:rsidRPr="002E64CA">
              <w:rPr>
                <w:rFonts w:cs="Arial" w:hint="eastAsia"/>
                <w:bCs/>
              </w:rPr>
              <w:t>R7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</w:tbl>
    <w:p w:rsidR="00C747E8" w:rsidRDefault="00C747E8" w:rsidP="00C747E8">
      <w:pPr>
        <w:rPr>
          <w:rFonts w:cs="Arial"/>
          <w:color w:val="000000"/>
        </w:rPr>
      </w:pPr>
    </w:p>
    <w:p w:rsidR="00C747E8" w:rsidRPr="00FA2EDF" w:rsidRDefault="00C747E8" w:rsidP="00AC110C">
      <w:pPr>
        <w:pStyle w:val="3"/>
      </w:pPr>
      <w:r w:rsidRPr="00FA2EDF">
        <w:t>Tankklappenmodul</w:t>
      </w:r>
      <w:r w:rsidR="00E8779B">
        <w:rPr>
          <w:rFonts w:hint="eastAsia"/>
        </w:rPr>
        <w:t xml:space="preserve"> </w:t>
      </w:r>
      <w:r w:rsidRPr="00FA2EDF">
        <w:t>油箱口盖</w:t>
      </w:r>
    </w:p>
    <w:p w:rsidR="00C747E8" w:rsidRDefault="00C747E8" w:rsidP="00C747E8">
      <w:pPr>
        <w:jc w:val="center"/>
        <w:rPr>
          <w:rFonts w:cs="Arial"/>
        </w:rPr>
      </w:pPr>
      <w:r w:rsidRPr="006523D9">
        <w:t xml:space="preserve"> </w:t>
      </w:r>
    </w:p>
    <w:p w:rsidR="00C747E8" w:rsidRDefault="00C747E8" w:rsidP="00C747E8">
      <w:pPr>
        <w:jc w:val="center"/>
        <w:rPr>
          <w:rFonts w:cs="Arial"/>
        </w:rPr>
      </w:pPr>
      <w:r>
        <w:rPr>
          <w:noProof/>
          <w:lang w:val="en-US" w:eastAsia="zh-CN"/>
        </w:rPr>
        <w:drawing>
          <wp:inline distT="0" distB="0" distL="0" distR="0" wp14:anchorId="0195C75C" wp14:editId="6A0DB949">
            <wp:extent cx="3054350" cy="2281257"/>
            <wp:effectExtent l="0" t="0" r="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4350" cy="2281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7E8" w:rsidRPr="00FA2EDF" w:rsidRDefault="00C747E8" w:rsidP="00C747E8">
      <w:pPr>
        <w:jc w:val="center"/>
        <w:rPr>
          <w:rFonts w:cs="Arial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C747E8" w:rsidRPr="00D835BF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C747E8" w:rsidRPr="00D835BF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  <w:tr w:rsidR="00C747E8" w:rsidRPr="006738E8" w:rsidTr="005C3549">
        <w:trPr>
          <w:trHeight w:val="20"/>
          <w:jc w:val="center"/>
        </w:trPr>
        <w:tc>
          <w:tcPr>
            <w:tcW w:w="669" w:type="dxa"/>
            <w:vAlign w:val="center"/>
          </w:tcPr>
          <w:p w:rsidR="00C747E8" w:rsidRPr="006738E8" w:rsidRDefault="00C747E8" w:rsidP="005C3549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C747E8" w:rsidRPr="002E64CA" w:rsidRDefault="00C747E8" w:rsidP="005C3549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C747E8" w:rsidRPr="002E64CA" w:rsidRDefault="00C747E8" w:rsidP="005C3549">
            <w:pPr>
              <w:jc w:val="center"/>
              <w:rPr>
                <w:rFonts w:cs="Arial"/>
              </w:rPr>
            </w:pPr>
          </w:p>
        </w:tc>
      </w:tr>
    </w:tbl>
    <w:p w:rsidR="00C747E8" w:rsidRDefault="00C747E8" w:rsidP="00C747E8">
      <w:pPr>
        <w:pStyle w:val="11"/>
      </w:pPr>
    </w:p>
    <w:p w:rsidR="0001062A" w:rsidRDefault="0001062A">
      <w:pPr>
        <w:rPr>
          <w:rFonts w:cs="Arial"/>
          <w:color w:val="000000" w:themeColor="text1"/>
          <w:lang w:eastAsia="zh-CN"/>
        </w:rPr>
      </w:pPr>
    </w:p>
    <w:p w:rsidR="0001062A" w:rsidRPr="00FA2EDF" w:rsidRDefault="00E8779B" w:rsidP="00AC110C">
      <w:pPr>
        <w:pStyle w:val="3"/>
      </w:pPr>
      <w:r w:rsidRPr="00FA2EDF">
        <w:t>STOSSFAENGER, HINT</w:t>
      </w:r>
      <w:r>
        <w:rPr>
          <w:rFonts w:hint="eastAsia"/>
        </w:rPr>
        <w:t xml:space="preserve"> </w:t>
      </w:r>
      <w:r w:rsidR="0001062A" w:rsidRPr="00FA2EDF">
        <w:t>后保险杠</w:t>
      </w:r>
      <w:r w:rsidR="0001062A" w:rsidRPr="00FA2EDF">
        <w:t xml:space="preserve"> </w:t>
      </w:r>
    </w:p>
    <w:p w:rsidR="0001062A" w:rsidRDefault="0001062A" w:rsidP="0001062A">
      <w:pPr>
        <w:jc w:val="center"/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B8A0D73" wp14:editId="6A32B13E">
                <wp:simplePos x="0" y="0"/>
                <wp:positionH relativeFrom="column">
                  <wp:posOffset>1603844</wp:posOffset>
                </wp:positionH>
                <wp:positionV relativeFrom="paragraph">
                  <wp:posOffset>1412875</wp:posOffset>
                </wp:positionV>
                <wp:extent cx="207010" cy="271145"/>
                <wp:effectExtent l="0" t="0" r="0" b="0"/>
                <wp:wrapNone/>
                <wp:docPr id="74" name="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01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5E2152" w:rsidRDefault="00DA2886" w:rsidP="0001062A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2085239731" w:edGrp="everyone"/>
                            <w:permEnd w:id="2085239731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4" o:spid="_x0000_s1026" style="position:absolute;left:0;text-align:left;margin-left:126.3pt;margin-top:111.25pt;width:16.3pt;height:21.3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" filled="f" stroked="f" strokeweight="2pt">
                <v:textbox>
                  <w:txbxContent>
                    <w:p w:rsidR="00DA2886" w:rsidRPr="005E2152" w:rsidRDefault="00DA2886" w:rsidP="0001062A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2085239731" w:edGrp="everyone"/>
                      <w:permEnd w:id="2085239731"/>
                    </w:p>
                  </w:txbxContent>
                </v:textbox>
              </v:rect>
            </w:pict>
          </mc:Fallback>
        </mc:AlternateContent>
      </w:r>
    </w:p>
    <w:p w:rsidR="0001062A" w:rsidRDefault="0001062A" w:rsidP="0001062A">
      <w:pPr>
        <w:jc w:val="center"/>
        <w:rPr>
          <w:rFonts w:cs="Arial"/>
        </w:rPr>
      </w:pPr>
      <w:r>
        <w:rPr>
          <w:noProof/>
          <w:lang w:val="en-US" w:eastAsia="zh-CN"/>
        </w:rPr>
        <w:drawing>
          <wp:inline distT="0" distB="0" distL="0" distR="0" wp14:anchorId="35C687C4" wp14:editId="1C5347CB">
            <wp:extent cx="3867150" cy="2393694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8489" cy="2394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62A" w:rsidRPr="00FA2EDF" w:rsidRDefault="0001062A" w:rsidP="0001062A">
      <w:pPr>
        <w:jc w:val="center"/>
        <w:rPr>
          <w:rFonts w:cs="Arial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01062A" w:rsidRPr="00D835BF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01062A" w:rsidRPr="00D835BF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lastRenderedPageBreak/>
              <w:t>L</w:t>
            </w: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5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6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1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2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70"/>
          <w:jc w:val="center"/>
        </w:trPr>
        <w:tc>
          <w:tcPr>
            <w:tcW w:w="669" w:type="dxa"/>
            <w:vAlign w:val="center"/>
          </w:tcPr>
          <w:p w:rsidR="0001062A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3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4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Pr="006738E8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5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  <w:tr w:rsidR="0001062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01062A" w:rsidRDefault="0001062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6</w:t>
            </w:r>
          </w:p>
        </w:tc>
        <w:tc>
          <w:tcPr>
            <w:tcW w:w="1851" w:type="dxa"/>
            <w:vAlign w:val="center"/>
          </w:tcPr>
          <w:p w:rsidR="0001062A" w:rsidRPr="002E64CA" w:rsidRDefault="0001062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01062A" w:rsidRPr="002E64CA" w:rsidRDefault="0001062A" w:rsidP="00D72BB5">
            <w:pPr>
              <w:jc w:val="center"/>
              <w:rPr>
                <w:rFonts w:cs="Arial"/>
              </w:rPr>
            </w:pPr>
          </w:p>
        </w:tc>
      </w:tr>
    </w:tbl>
    <w:p w:rsidR="00D835BF" w:rsidRDefault="00D835BF" w:rsidP="00F0206B">
      <w:pPr>
        <w:pStyle w:val="11"/>
      </w:pPr>
    </w:p>
    <w:p w:rsidR="00726CFF" w:rsidRDefault="00726CFF">
      <w:pPr>
        <w:rPr>
          <w:rFonts w:cs="Arial"/>
          <w:color w:val="000000" w:themeColor="text1"/>
          <w:lang w:eastAsia="zh-CN"/>
        </w:rPr>
      </w:pPr>
    </w:p>
    <w:p w:rsidR="00726CFF" w:rsidRPr="00FE0FA6" w:rsidRDefault="00822FB6" w:rsidP="00AC110C">
      <w:pPr>
        <w:pStyle w:val="3"/>
      </w:pPr>
      <w:r w:rsidRPr="00FE0FA6">
        <w:t>ZSB. Dekorblende FS</w:t>
      </w:r>
      <w:r w:rsidRPr="00FE0FA6">
        <w:rPr>
          <w:rFonts w:hint="eastAsia"/>
        </w:rPr>
        <w:t xml:space="preserve"> </w:t>
      </w:r>
      <w:r w:rsidRPr="00FE0FA6">
        <w:t>司机侧装饰条总成</w:t>
      </w:r>
    </w:p>
    <w:p w:rsidR="00726CFF" w:rsidRDefault="00726CFF" w:rsidP="00726CFF">
      <w:pPr>
        <w:jc w:val="center"/>
      </w:pPr>
    </w:p>
    <w:p w:rsidR="00726CFF" w:rsidRDefault="00726CFF" w:rsidP="00726CFF">
      <w:pPr>
        <w:jc w:val="center"/>
      </w:pPr>
      <w:r>
        <w:rPr>
          <w:noProof/>
          <w:lang w:val="en-US" w:eastAsia="zh-CN"/>
        </w:rPr>
        <w:drawing>
          <wp:inline distT="0" distB="0" distL="0" distR="0" wp14:anchorId="41F5E534" wp14:editId="1166C70C">
            <wp:extent cx="5274310" cy="2071876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CFF" w:rsidRDefault="00726CFF" w:rsidP="00726CFF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7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8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9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</w:tbl>
    <w:p w:rsidR="00726CFF" w:rsidRDefault="00726CFF" w:rsidP="00726CFF">
      <w:pPr>
        <w:rPr>
          <w:rFonts w:cs="Arial"/>
          <w:color w:val="000000"/>
          <w:lang w:eastAsia="zh-CN"/>
        </w:rPr>
      </w:pPr>
    </w:p>
    <w:p w:rsidR="00726CFF" w:rsidRPr="00D252DD" w:rsidRDefault="00822FB6" w:rsidP="00AC110C">
      <w:pPr>
        <w:pStyle w:val="3"/>
      </w:pPr>
      <w:r>
        <w:t>ZSB. Dekorblende BFS</w:t>
      </w:r>
      <w:r>
        <w:rPr>
          <w:rFonts w:hint="eastAsia"/>
        </w:rPr>
        <w:t xml:space="preserve"> </w:t>
      </w:r>
      <w:r>
        <w:t>副司机侧装饰条总成</w:t>
      </w:r>
    </w:p>
    <w:p w:rsidR="00726CFF" w:rsidRDefault="00726CFF" w:rsidP="00822FB6">
      <w:pPr>
        <w:pStyle w:val="11"/>
      </w:pPr>
    </w:p>
    <w:p w:rsidR="00726CFF" w:rsidRDefault="00726CFF" w:rsidP="00726CFF">
      <w:pPr>
        <w:jc w:val="center"/>
      </w:pPr>
      <w:r>
        <w:rPr>
          <w:noProof/>
          <w:lang w:val="en-US" w:eastAsia="zh-CN"/>
        </w:rPr>
        <w:lastRenderedPageBreak/>
        <w:drawing>
          <wp:inline distT="0" distB="0" distL="0" distR="0" wp14:anchorId="2EEED1F4" wp14:editId="1AF95921">
            <wp:extent cx="5274310" cy="2195798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5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CFF" w:rsidRDefault="00726CFF" w:rsidP="00726CFF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7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8</w:t>
            </w:r>
          </w:p>
        </w:tc>
        <w:tc>
          <w:tcPr>
            <w:tcW w:w="1851" w:type="dxa"/>
            <w:vAlign w:val="center"/>
          </w:tcPr>
          <w:p w:rsidR="00726CFF" w:rsidRPr="00CA68BB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CA68BB" w:rsidRDefault="00726CFF" w:rsidP="00D72BB5">
            <w:pPr>
              <w:jc w:val="center"/>
              <w:rPr>
                <w:rFonts w:cs="Arial"/>
              </w:rPr>
            </w:pPr>
          </w:p>
        </w:tc>
      </w:tr>
    </w:tbl>
    <w:p w:rsidR="00211C8A" w:rsidRPr="00DC0F3F" w:rsidRDefault="00211C8A" w:rsidP="00211C8A">
      <w:pPr>
        <w:pStyle w:val="11"/>
      </w:pPr>
    </w:p>
    <w:p w:rsidR="00211C8A" w:rsidRPr="006E7344" w:rsidRDefault="00211C8A" w:rsidP="00211C8A">
      <w:pPr>
        <w:jc w:val="center"/>
        <w:rPr>
          <w:bCs/>
          <w:color w:val="000000" w:themeColor="text1"/>
        </w:rPr>
      </w:pPr>
      <w:r>
        <w:rPr>
          <w:noProof/>
          <w:lang w:val="en-US" w:eastAsia="zh-CN"/>
        </w:rPr>
        <w:drawing>
          <wp:inline distT="0" distB="0" distL="0" distR="0" wp14:anchorId="6ADD1882" wp14:editId="3F02250B">
            <wp:extent cx="5518150" cy="1863015"/>
            <wp:effectExtent l="0" t="0" r="635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8395" cy="1866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C8A" w:rsidRDefault="00211C8A" w:rsidP="00211C8A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211C8A" w:rsidRPr="00D835BF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211C8A" w:rsidRPr="00D835BF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211C8A" w:rsidRPr="00CA68BB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CA68BB" w:rsidRDefault="00211C8A" w:rsidP="00D72BB5">
            <w:pPr>
              <w:jc w:val="center"/>
              <w:rPr>
                <w:rFonts w:cs="Arial"/>
              </w:rPr>
            </w:pPr>
          </w:p>
        </w:tc>
      </w:tr>
    </w:tbl>
    <w:p w:rsidR="00211C8A" w:rsidRDefault="00211C8A" w:rsidP="00211C8A">
      <w:pPr>
        <w:rPr>
          <w:bCs/>
          <w:color w:val="000000"/>
        </w:rPr>
      </w:pPr>
      <w:r>
        <w:rPr>
          <w:bCs/>
          <w:color w:val="000000"/>
        </w:rPr>
        <w:br w:type="page"/>
      </w:r>
    </w:p>
    <w:p w:rsidR="00726CFF" w:rsidRPr="00442156" w:rsidRDefault="00726CFF" w:rsidP="00AC110C">
      <w:pPr>
        <w:pStyle w:val="3"/>
      </w:pPr>
      <w:proofErr w:type="spellStart"/>
      <w:r w:rsidRPr="00442156">
        <w:lastRenderedPageBreak/>
        <w:t>Ausstroemer</w:t>
      </w:r>
      <w:proofErr w:type="spellEnd"/>
      <w:r w:rsidRPr="00442156">
        <w:t xml:space="preserve"> Mitte</w:t>
      </w:r>
      <w:r>
        <w:rPr>
          <w:rFonts w:hint="eastAsia"/>
        </w:rPr>
        <w:t xml:space="preserve"> </w:t>
      </w:r>
      <w:r w:rsidRPr="00442156">
        <w:rPr>
          <w:rFonts w:hint="eastAsia"/>
        </w:rPr>
        <w:t>中间出风口</w:t>
      </w:r>
    </w:p>
    <w:p w:rsidR="00726CFF" w:rsidRDefault="00726CFF" w:rsidP="00726CFF">
      <w:pPr>
        <w:jc w:val="center"/>
      </w:pPr>
    </w:p>
    <w:p w:rsidR="00726CFF" w:rsidRDefault="00726CFF" w:rsidP="00726CFF">
      <w:pPr>
        <w:jc w:val="center"/>
      </w:pPr>
      <w:r>
        <w:rPr>
          <w:noProof/>
          <w:lang w:val="en-US" w:eastAsia="zh-CN"/>
        </w:rPr>
        <w:drawing>
          <wp:inline distT="0" distB="0" distL="0" distR="0" wp14:anchorId="5053ED8A" wp14:editId="3ECC991B">
            <wp:extent cx="4347346" cy="22733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0698" cy="2275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CFF" w:rsidRDefault="00726CFF" w:rsidP="00726CFF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726CFF" w:rsidRPr="00D835BF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center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</w:tr>
      <w:tr w:rsidR="00726CFF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726CFF" w:rsidRPr="006738E8" w:rsidRDefault="00726CFF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726CFF" w:rsidRPr="000274D0" w:rsidRDefault="00726CFF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726CFF" w:rsidRPr="000274D0" w:rsidRDefault="00726CFF" w:rsidP="00D72BB5">
            <w:pPr>
              <w:jc w:val="center"/>
              <w:rPr>
                <w:rFonts w:cs="Arial"/>
              </w:rPr>
            </w:pPr>
          </w:p>
        </w:tc>
      </w:tr>
    </w:tbl>
    <w:p w:rsidR="004721BB" w:rsidRPr="00726CFF" w:rsidRDefault="004721BB" w:rsidP="00726CFF">
      <w:pPr>
        <w:pStyle w:val="11"/>
        <w:rPr>
          <w:sz w:val="18"/>
          <w:szCs w:val="18"/>
        </w:rPr>
      </w:pPr>
    </w:p>
    <w:p w:rsidR="004721BB" w:rsidRPr="0077385D" w:rsidRDefault="004721BB">
      <w:pPr>
        <w:pStyle w:val="3"/>
        <w:rPr>
          <w:bCs/>
        </w:rPr>
      </w:pPr>
      <w:r w:rsidRPr="0077385D">
        <w:t>ARMLEHNE</w:t>
      </w:r>
      <w:r>
        <w:rPr>
          <w:rFonts w:hint="eastAsia"/>
        </w:rPr>
        <w:t xml:space="preserve"> </w:t>
      </w:r>
      <w:r w:rsidRPr="0077385D">
        <w:t>中扶手</w:t>
      </w:r>
    </w:p>
    <w:p w:rsidR="004721BB" w:rsidRPr="00FA2EDF" w:rsidRDefault="004721BB" w:rsidP="004721BB">
      <w:pPr>
        <w:pStyle w:val="11"/>
      </w:pPr>
    </w:p>
    <w:p w:rsidR="004721BB" w:rsidRDefault="004721BB" w:rsidP="004721BB">
      <w:pPr>
        <w:jc w:val="center"/>
        <w:rPr>
          <w:rFonts w:cs="Arial"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A1A6FB5" wp14:editId="733C56DB">
                <wp:simplePos x="0" y="0"/>
                <wp:positionH relativeFrom="column">
                  <wp:posOffset>3810000</wp:posOffset>
                </wp:positionH>
                <wp:positionV relativeFrom="paragraph">
                  <wp:posOffset>2396490</wp:posOffset>
                </wp:positionV>
                <wp:extent cx="409575" cy="361950"/>
                <wp:effectExtent l="0" t="0" r="0" b="0"/>
                <wp:wrapNone/>
                <wp:docPr id="95" name="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1046638800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2</w:t>
                            </w:r>
                            <w:permEnd w:id="1046638800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5" o:spid="_x0000_s1027" style="position:absolute;left:0;text-align:left;margin-left:300pt;margin-top:188.7pt;width:32.25pt;height:28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1046638800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2</w:t>
                      </w:r>
                      <w:permEnd w:id="1046638800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CDD032C" wp14:editId="75CF934F">
                <wp:simplePos x="0" y="0"/>
                <wp:positionH relativeFrom="column">
                  <wp:posOffset>2531745</wp:posOffset>
                </wp:positionH>
                <wp:positionV relativeFrom="paragraph">
                  <wp:posOffset>2398395</wp:posOffset>
                </wp:positionV>
                <wp:extent cx="409575" cy="361950"/>
                <wp:effectExtent l="0" t="0" r="0" b="0"/>
                <wp:wrapNone/>
                <wp:docPr id="94" name="矩形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982744453" w:edGrp="everyone"/>
                            <w:r w:rsidRPr="002A68AB"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1</w:t>
                            </w:r>
                            <w:permEnd w:id="982744453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4" o:spid="_x0000_s1028" style="position:absolute;left:0;text-align:left;margin-left:199.35pt;margin-top:188.85pt;width:32.25pt;height:28.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982744453" w:edGrp="everyone"/>
                      <w:r w:rsidRPr="002A68AB">
                        <w:rPr>
                          <w:rFonts w:cs="Arial" w:hint="eastAsia"/>
                          <w:b/>
                          <w:color w:val="FF0000"/>
                        </w:rPr>
                        <w:t>1</w:t>
                      </w:r>
                      <w:permEnd w:id="982744453"/>
                    </w:p>
                  </w:txbxContent>
                </v:textbox>
              </v:rect>
            </w:pict>
          </mc:Fallback>
        </mc:AlternateContent>
      </w:r>
      <w:r w:rsidRPr="00FA2EDF">
        <w:rPr>
          <w:rFonts w:cs="Arial"/>
          <w:noProof/>
          <w:lang w:val="en-US" w:eastAsia="zh-CN"/>
        </w:rPr>
        <w:drawing>
          <wp:inline distT="0" distB="0" distL="0" distR="0" wp14:anchorId="3753464B" wp14:editId="10BC8A2F">
            <wp:extent cx="3604744" cy="2890408"/>
            <wp:effectExtent l="0" t="0" r="0" b="571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扶手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3211" cy="288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1BB" w:rsidRPr="00FA2EDF" w:rsidRDefault="004721BB" w:rsidP="004721BB">
      <w:pPr>
        <w:jc w:val="center"/>
        <w:rPr>
          <w:rFonts w:cs="Arial"/>
          <w:lang w:eastAsia="zh-CN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4721BB" w:rsidRPr="00D835BF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4721BB" w:rsidRPr="00D835BF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Merge w:val="restart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Merge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</w:tbl>
    <w:p w:rsidR="004721BB" w:rsidRDefault="004721BB" w:rsidP="004721BB">
      <w:pPr>
        <w:pStyle w:val="11"/>
      </w:pPr>
    </w:p>
    <w:p w:rsidR="00211C8A" w:rsidRPr="00DC0F3F" w:rsidRDefault="00F207EB" w:rsidP="00AC110C">
      <w:pPr>
        <w:pStyle w:val="3"/>
      </w:pPr>
      <w:r>
        <w:t>Blende Klima</w:t>
      </w:r>
      <w:r>
        <w:t>空调控制器盖板</w:t>
      </w:r>
    </w:p>
    <w:p w:rsidR="00211C8A" w:rsidRDefault="00211C8A" w:rsidP="00211C8A">
      <w:pPr>
        <w:jc w:val="center"/>
      </w:pPr>
    </w:p>
    <w:p w:rsidR="00211C8A" w:rsidRDefault="00211C8A" w:rsidP="00211C8A">
      <w:pPr>
        <w:jc w:val="center"/>
      </w:pPr>
      <w:r>
        <w:rPr>
          <w:noProof/>
          <w:lang w:val="en-US" w:eastAsia="zh-CN"/>
        </w:rPr>
        <w:lastRenderedPageBreak/>
        <w:drawing>
          <wp:inline distT="0" distB="0" distL="0" distR="0" wp14:anchorId="2C0DE5DF" wp14:editId="2C3869B7">
            <wp:extent cx="3416300" cy="213830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9624" cy="21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C8A" w:rsidRDefault="00211C8A" w:rsidP="00211C8A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211C8A" w:rsidRPr="00D835BF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211C8A" w:rsidRPr="00D835BF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211C8A" w:rsidRPr="000274D0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211C8A" w:rsidRPr="000274D0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211C8A" w:rsidRPr="000274D0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211C8A" w:rsidRPr="000274D0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</w:tr>
      <w:tr w:rsidR="00211C8A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211C8A" w:rsidRPr="006738E8" w:rsidRDefault="00211C8A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211C8A" w:rsidRPr="000274D0" w:rsidRDefault="00211C8A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211C8A" w:rsidRPr="000274D0" w:rsidRDefault="00211C8A" w:rsidP="00D72BB5">
            <w:pPr>
              <w:jc w:val="center"/>
              <w:rPr>
                <w:rFonts w:cs="Arial"/>
              </w:rPr>
            </w:pPr>
          </w:p>
        </w:tc>
      </w:tr>
    </w:tbl>
    <w:p w:rsidR="00211C8A" w:rsidRDefault="00211C8A">
      <w:pPr>
        <w:rPr>
          <w:rFonts w:cs="Arial"/>
          <w:color w:val="000000" w:themeColor="text1"/>
          <w:lang w:eastAsia="zh-CN"/>
        </w:rPr>
      </w:pPr>
    </w:p>
    <w:p w:rsidR="008D5F1B" w:rsidRDefault="008D5F1B" w:rsidP="00AC110C">
      <w:pPr>
        <w:pStyle w:val="3"/>
      </w:pPr>
      <w:r w:rsidRPr="002732B4">
        <w:t>SCHALE,LENKST</w:t>
      </w:r>
      <w:r>
        <w:rPr>
          <w:rFonts w:hint="eastAsia"/>
        </w:rPr>
        <w:t xml:space="preserve"> </w:t>
      </w:r>
      <w:r w:rsidRPr="002732B4">
        <w:rPr>
          <w:rFonts w:hint="eastAsia"/>
        </w:rPr>
        <w:t>转向柱护套</w:t>
      </w:r>
    </w:p>
    <w:p w:rsidR="008D5F1B" w:rsidRPr="002732B4" w:rsidRDefault="008D5F1B" w:rsidP="008D5F1B">
      <w:pPr>
        <w:pStyle w:val="11"/>
      </w:pPr>
    </w:p>
    <w:p w:rsidR="008D5F1B" w:rsidRDefault="008D5F1B" w:rsidP="008D5F1B">
      <w:pPr>
        <w:jc w:val="center"/>
        <w:rPr>
          <w:rFonts w:cs="Arial"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B3C52D2" wp14:editId="244204C1">
                <wp:simplePos x="0" y="0"/>
                <wp:positionH relativeFrom="column">
                  <wp:posOffset>2415540</wp:posOffset>
                </wp:positionH>
                <wp:positionV relativeFrom="paragraph">
                  <wp:posOffset>1018540</wp:posOffset>
                </wp:positionV>
                <wp:extent cx="409575" cy="361950"/>
                <wp:effectExtent l="0" t="0" r="0" b="0"/>
                <wp:wrapNone/>
                <wp:docPr id="82" name="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8D5F1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355950068" w:edGrp="everyone"/>
                            <w:r w:rsidRPr="002A68AB"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1</w:t>
                            </w:r>
                            <w:permEnd w:id="355950068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82" o:spid="_x0000_s1029" style="position:absolute;left:0;text-align:left;margin-left:190.2pt;margin-top:80.2pt;width:32.25pt;height:28.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" filled="f" stroked="f" strokeweight="2pt">
                <v:textbox>
                  <w:txbxContent>
                    <w:p w:rsidR="00DA2886" w:rsidRPr="002A68AB" w:rsidRDefault="00DA2886" w:rsidP="008D5F1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355950068" w:edGrp="everyone"/>
                      <w:r w:rsidRPr="002A68AB">
                        <w:rPr>
                          <w:rFonts w:cs="Arial" w:hint="eastAsia"/>
                          <w:b/>
                          <w:color w:val="FF0000"/>
                        </w:rPr>
                        <w:t>1</w:t>
                      </w:r>
                      <w:permEnd w:id="355950068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3BD1803" wp14:editId="584EF1E5">
                <wp:simplePos x="0" y="0"/>
                <wp:positionH relativeFrom="column">
                  <wp:posOffset>3487420</wp:posOffset>
                </wp:positionH>
                <wp:positionV relativeFrom="paragraph">
                  <wp:posOffset>732790</wp:posOffset>
                </wp:positionV>
                <wp:extent cx="409575" cy="361950"/>
                <wp:effectExtent l="0" t="0" r="0" b="0"/>
                <wp:wrapNone/>
                <wp:docPr id="84" name="矩形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8D5F1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955711682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2</w:t>
                            </w:r>
                            <w:permEnd w:id="955711682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84" o:spid="_x0000_s1030" style="position:absolute;left:0;text-align:left;margin-left:274.6pt;margin-top:57.7pt;width:32.25pt;height:28.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" filled="f" stroked="f" strokeweight="2pt">
                <v:textbox>
                  <w:txbxContent>
                    <w:p w:rsidR="00DA2886" w:rsidRPr="002A68AB" w:rsidRDefault="00DA2886" w:rsidP="008D5F1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955711682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2</w:t>
                      </w:r>
                      <w:permEnd w:id="955711682"/>
                    </w:p>
                  </w:txbxContent>
                </v:textbox>
              </v:rect>
            </w:pict>
          </mc:Fallback>
        </mc:AlternateContent>
      </w:r>
      <w:r>
        <w:rPr>
          <w:rFonts w:cs="Arial"/>
          <w:noProof/>
          <w:lang w:val="en-US" w:eastAsia="zh-CN"/>
        </w:rPr>
        <w:drawing>
          <wp:inline distT="0" distB="0" distL="0" distR="0" wp14:anchorId="67A2D0FB" wp14:editId="6C381183">
            <wp:extent cx="3960000" cy="2698669"/>
            <wp:effectExtent l="0" t="0" r="254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2698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F1B" w:rsidRDefault="008D5F1B" w:rsidP="008D5F1B">
      <w:pPr>
        <w:pStyle w:val="11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8D5F1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8D5F1B" w:rsidRPr="00D835BF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8D5F1B" w:rsidRPr="00D835BF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8D5F1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8D5F1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8D5F1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1</w:t>
            </w:r>
          </w:p>
        </w:tc>
        <w:tc>
          <w:tcPr>
            <w:tcW w:w="1851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8D5F1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2</w:t>
            </w:r>
          </w:p>
        </w:tc>
        <w:tc>
          <w:tcPr>
            <w:tcW w:w="1851" w:type="dxa"/>
            <w:vAlign w:val="center"/>
          </w:tcPr>
          <w:p w:rsidR="008D5F1B" w:rsidRPr="006738E8" w:rsidRDefault="008D5F1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8D5F1B" w:rsidRDefault="008D5F1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8D5F1B" w:rsidRDefault="008D5F1B" w:rsidP="008D5F1B">
      <w:pPr>
        <w:pStyle w:val="11"/>
      </w:pPr>
    </w:p>
    <w:p w:rsidR="008D5F1B" w:rsidRDefault="008D5F1B" w:rsidP="008D5F1B">
      <w:pPr>
        <w:rPr>
          <w:rFonts w:cs="Arial"/>
          <w:color w:val="000000"/>
          <w:lang w:eastAsia="zh-CN"/>
        </w:rPr>
      </w:pPr>
    </w:p>
    <w:p w:rsidR="00D835BF" w:rsidRDefault="00D835BF" w:rsidP="00AC110C">
      <w:pPr>
        <w:pStyle w:val="3"/>
      </w:pPr>
      <w:r w:rsidRPr="00F0206B">
        <w:rPr>
          <w:rFonts w:hint="eastAsia"/>
        </w:rPr>
        <w:t>Handschuhkasten</w:t>
      </w:r>
      <w:r w:rsidR="00E8779B">
        <w:rPr>
          <w:rFonts w:hint="eastAsia"/>
        </w:rPr>
        <w:t xml:space="preserve"> </w:t>
      </w:r>
      <w:r w:rsidRPr="00F0206B">
        <w:rPr>
          <w:rFonts w:hint="eastAsia"/>
        </w:rPr>
        <w:t>手套箱</w:t>
      </w:r>
    </w:p>
    <w:p w:rsidR="00D835BF" w:rsidRDefault="00D835BF" w:rsidP="00F0206B">
      <w:pPr>
        <w:pStyle w:val="11"/>
      </w:pPr>
    </w:p>
    <w:p w:rsidR="00D835BF" w:rsidRDefault="00D835BF" w:rsidP="00D835BF">
      <w:pPr>
        <w:jc w:val="center"/>
        <w:rPr>
          <w:b/>
          <w:lang w:eastAsia="zh-CN"/>
        </w:rPr>
      </w:pPr>
      <w:r>
        <w:rPr>
          <w:noProof/>
          <w:lang w:val="en-US" w:eastAsia="zh-CN"/>
        </w:rPr>
        <w:lastRenderedPageBreak/>
        <w:drawing>
          <wp:inline distT="0" distB="0" distL="0" distR="0" wp14:anchorId="3E04B0BF" wp14:editId="54FD6747">
            <wp:extent cx="3886200" cy="2394241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305" cy="2393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06B" w:rsidRPr="00A057F2" w:rsidRDefault="00F0206B" w:rsidP="00D835BF">
      <w:pPr>
        <w:jc w:val="center"/>
        <w:rPr>
          <w:b/>
          <w:lang w:eastAsia="zh-CN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bookmarkStart w:id="0" w:name="OLE_LINK11"/>
            <w:bookmarkStart w:id="1" w:name="OLE_LINK16"/>
            <w:r w:rsidRPr="006738E8">
              <w:rPr>
                <w:rFonts w:cs="Arial"/>
                <w:color w:val="000000"/>
              </w:rPr>
              <w:t>Nr.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7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8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9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10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 w:hint="eastAsia"/>
                <w:bCs/>
                <w:color w:val="000000"/>
              </w:rPr>
              <w:t>11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 w:hint="eastAsia"/>
                <w:bCs/>
                <w:color w:val="000000"/>
              </w:rPr>
              <w:t>12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bookmarkEnd w:id="0"/>
      <w:bookmarkEnd w:id="1"/>
    </w:tbl>
    <w:p w:rsidR="00D835BF" w:rsidRPr="0007197C" w:rsidRDefault="00D835BF" w:rsidP="00F0206B">
      <w:pPr>
        <w:pStyle w:val="11"/>
      </w:pPr>
    </w:p>
    <w:p w:rsidR="00D835BF" w:rsidRDefault="00D835BF" w:rsidP="00D835BF">
      <w:pPr>
        <w:rPr>
          <w:lang w:eastAsia="zh-CN"/>
        </w:rPr>
      </w:pPr>
    </w:p>
    <w:p w:rsidR="004721BB" w:rsidRDefault="004721BB" w:rsidP="00AC110C">
      <w:pPr>
        <w:pStyle w:val="3"/>
      </w:pPr>
      <w:r w:rsidRPr="00B145CF">
        <w:t>ABLAGE</w:t>
      </w:r>
      <w:r>
        <w:rPr>
          <w:rFonts w:hint="eastAsia"/>
        </w:rPr>
        <w:t xml:space="preserve"> </w:t>
      </w:r>
      <w:r w:rsidRPr="00B145CF">
        <w:rPr>
          <w:rFonts w:hint="eastAsia"/>
        </w:rPr>
        <w:t>司机侧杂物盒</w:t>
      </w:r>
    </w:p>
    <w:p w:rsidR="004721BB" w:rsidRPr="00B145CF" w:rsidRDefault="004721BB" w:rsidP="004721BB">
      <w:pPr>
        <w:pStyle w:val="11"/>
      </w:pPr>
    </w:p>
    <w:p w:rsidR="004721BB" w:rsidRDefault="004721BB" w:rsidP="004721BB">
      <w:pPr>
        <w:jc w:val="center"/>
        <w:rPr>
          <w:rFonts w:cs="Arial"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86FEB1B" wp14:editId="189B3C42">
                <wp:simplePos x="0" y="0"/>
                <wp:positionH relativeFrom="column">
                  <wp:posOffset>2120265</wp:posOffset>
                </wp:positionH>
                <wp:positionV relativeFrom="paragraph">
                  <wp:posOffset>245316</wp:posOffset>
                </wp:positionV>
                <wp:extent cx="409575" cy="361950"/>
                <wp:effectExtent l="0" t="0" r="0" b="0"/>
                <wp:wrapNone/>
                <wp:docPr id="127" name="矩形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2122387719" w:edGrp="everyone"/>
                            <w:r w:rsidRPr="002A68AB"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1</w:t>
                            </w:r>
                            <w:permEnd w:id="2122387719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7" o:spid="_x0000_s1031" style="position:absolute;left:0;text-align:left;margin-left:166.95pt;margin-top:19.3pt;width:32.25pt;height:28.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2122387719" w:edGrp="everyone"/>
                      <w:r w:rsidRPr="002A68AB">
                        <w:rPr>
                          <w:rFonts w:cs="Arial" w:hint="eastAsia"/>
                          <w:b/>
                          <w:color w:val="FF0000"/>
                        </w:rPr>
                        <w:t>1</w:t>
                      </w:r>
                      <w:permEnd w:id="2122387719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6637477" wp14:editId="0077AD76">
                <wp:simplePos x="0" y="0"/>
                <wp:positionH relativeFrom="column">
                  <wp:posOffset>3520440</wp:posOffset>
                </wp:positionH>
                <wp:positionV relativeFrom="paragraph">
                  <wp:posOffset>360680</wp:posOffset>
                </wp:positionV>
                <wp:extent cx="409575" cy="361950"/>
                <wp:effectExtent l="0" t="0" r="0" b="0"/>
                <wp:wrapNone/>
                <wp:docPr id="131" name="矩形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1949722660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2</w:t>
                            </w:r>
                            <w:permEnd w:id="1949722660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1" o:spid="_x0000_s1032" style="position:absolute;left:0;text-align:left;margin-left:277.2pt;margin-top:28.4pt;width:32.25pt;height:28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1949722660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2</w:t>
                      </w:r>
                      <w:permEnd w:id="1949722660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A462C23" wp14:editId="4117EAE5">
                <wp:simplePos x="0" y="0"/>
                <wp:positionH relativeFrom="column">
                  <wp:posOffset>1543685</wp:posOffset>
                </wp:positionH>
                <wp:positionV relativeFrom="paragraph">
                  <wp:posOffset>1484630</wp:posOffset>
                </wp:positionV>
                <wp:extent cx="409575" cy="361950"/>
                <wp:effectExtent l="0" t="0" r="0" b="0"/>
                <wp:wrapNone/>
                <wp:docPr id="129" name="矩形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1997737126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4</w:t>
                            </w:r>
                            <w:permEnd w:id="1997737126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9" o:spid="_x0000_s1033" style="position:absolute;left:0;text-align:left;margin-left:121.55pt;margin-top:116.9pt;width:32.25pt;height:28.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1997737126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4</w:t>
                      </w:r>
                      <w:permEnd w:id="1997737126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4D9B30AA" wp14:editId="55A6C758">
                <wp:simplePos x="0" y="0"/>
                <wp:positionH relativeFrom="column">
                  <wp:posOffset>1418590</wp:posOffset>
                </wp:positionH>
                <wp:positionV relativeFrom="paragraph">
                  <wp:posOffset>635635</wp:posOffset>
                </wp:positionV>
                <wp:extent cx="409575" cy="361950"/>
                <wp:effectExtent l="0" t="0" r="0" b="0"/>
                <wp:wrapNone/>
                <wp:docPr id="128" name="矩形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1245213518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5</w:t>
                            </w:r>
                            <w:permEnd w:id="1245213518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8" o:spid="_x0000_s1034" style="position:absolute;left:0;text-align:left;margin-left:111.7pt;margin-top:50.05pt;width:32.25pt;height:28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1245213518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5</w:t>
                      </w:r>
                      <w:permEnd w:id="1245213518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A3A4FC9" wp14:editId="2A13C38A">
                <wp:simplePos x="0" y="0"/>
                <wp:positionH relativeFrom="column">
                  <wp:posOffset>3861174</wp:posOffset>
                </wp:positionH>
                <wp:positionV relativeFrom="paragraph">
                  <wp:posOffset>1614170</wp:posOffset>
                </wp:positionV>
                <wp:extent cx="409575" cy="361950"/>
                <wp:effectExtent l="0" t="0" r="0" b="0"/>
                <wp:wrapNone/>
                <wp:docPr id="130" name="矩形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2A68AB" w:rsidRDefault="00DA2886" w:rsidP="004721BB">
                            <w:pPr>
                              <w:jc w:val="center"/>
                              <w:rPr>
                                <w:rFonts w:cs="Arial"/>
                                <w:b/>
                                <w:color w:val="FF0000"/>
                              </w:rPr>
                            </w:pPr>
                            <w:permStart w:id="1276318142" w:edGrp="everyone"/>
                            <w:r>
                              <w:rPr>
                                <w:rFonts w:cs="Arial" w:hint="eastAsia"/>
                                <w:b/>
                                <w:color w:val="FF0000"/>
                              </w:rPr>
                              <w:t>3</w:t>
                            </w:r>
                            <w:permEnd w:id="1276318142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0" o:spid="_x0000_s1035" style="position:absolute;left:0;text-align:left;margin-left:304.05pt;margin-top:127.1pt;width:32.25pt;height:28.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" filled="f" stroked="f" strokeweight="2pt">
                <v:textbox>
                  <w:txbxContent>
                    <w:p w:rsidR="00DA2886" w:rsidRPr="002A68AB" w:rsidRDefault="00DA2886" w:rsidP="004721BB">
                      <w:pPr>
                        <w:jc w:val="center"/>
                        <w:rPr>
                          <w:rFonts w:cs="Arial"/>
                          <w:b/>
                          <w:color w:val="FF0000"/>
                        </w:rPr>
                      </w:pPr>
                      <w:permStart w:id="1276318142" w:edGrp="everyone"/>
                      <w:r>
                        <w:rPr>
                          <w:rFonts w:cs="Arial" w:hint="eastAsia"/>
                          <w:b/>
                          <w:color w:val="FF0000"/>
                        </w:rPr>
                        <w:t>3</w:t>
                      </w:r>
                      <w:permEnd w:id="1276318142"/>
                    </w:p>
                  </w:txbxContent>
                </v:textbox>
              </v:rect>
            </w:pict>
          </mc:Fallback>
        </mc:AlternateContent>
      </w:r>
      <w:r>
        <w:rPr>
          <w:rFonts w:cs="Arial"/>
          <w:noProof/>
          <w:lang w:val="en-US" w:eastAsia="zh-CN"/>
        </w:rPr>
        <w:drawing>
          <wp:inline distT="0" distB="0" distL="0" distR="0" wp14:anchorId="53413FCD" wp14:editId="09397DEF">
            <wp:extent cx="3462035" cy="2333479"/>
            <wp:effectExtent l="0" t="0" r="508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042" cy="233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1BB" w:rsidRDefault="004721BB" w:rsidP="004721BB">
      <w:pPr>
        <w:jc w:val="center"/>
        <w:rPr>
          <w:rFonts w:cs="Arial"/>
          <w:lang w:eastAsia="zh-CN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4721BB" w:rsidRPr="00D835BF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4721BB" w:rsidRPr="00D835BF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lastRenderedPageBreak/>
              <w:t>1</w:t>
            </w:r>
          </w:p>
        </w:tc>
        <w:tc>
          <w:tcPr>
            <w:tcW w:w="1851" w:type="dxa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  <w:tr w:rsidR="004721BB" w:rsidRPr="006738E8" w:rsidTr="00D72BB5">
        <w:trPr>
          <w:trHeight w:val="123"/>
          <w:jc w:val="center"/>
        </w:trPr>
        <w:tc>
          <w:tcPr>
            <w:tcW w:w="669" w:type="dxa"/>
            <w:vAlign w:val="center"/>
          </w:tcPr>
          <w:p w:rsidR="004721BB" w:rsidRPr="006738E8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  <w:tr w:rsidR="004721B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4721BB" w:rsidRDefault="004721B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4721BB" w:rsidRPr="000274D0" w:rsidRDefault="004721BB" w:rsidP="00D72BB5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4721BB" w:rsidRPr="000274D0" w:rsidRDefault="004721BB" w:rsidP="00D72BB5">
            <w:pPr>
              <w:jc w:val="center"/>
              <w:rPr>
                <w:rFonts w:cs="Arial"/>
              </w:rPr>
            </w:pPr>
          </w:p>
        </w:tc>
      </w:tr>
    </w:tbl>
    <w:p w:rsidR="004721BB" w:rsidRDefault="004721BB" w:rsidP="004721BB">
      <w:pPr>
        <w:pStyle w:val="11"/>
      </w:pPr>
    </w:p>
    <w:p w:rsidR="004721BB" w:rsidRDefault="004721BB">
      <w:pPr>
        <w:rPr>
          <w:rFonts w:cs="Arial"/>
          <w:color w:val="000000" w:themeColor="text1"/>
          <w:lang w:eastAsia="zh-CN"/>
        </w:rPr>
      </w:pPr>
    </w:p>
    <w:p w:rsidR="00D835BF" w:rsidRDefault="00D835BF" w:rsidP="00AC110C">
      <w:pPr>
        <w:pStyle w:val="3"/>
      </w:pPr>
      <w:r>
        <w:t>BLENDE</w:t>
      </w:r>
      <w:r w:rsidR="00E8779B">
        <w:rPr>
          <w:rFonts w:hint="eastAsia"/>
        </w:rPr>
        <w:t xml:space="preserve"> </w:t>
      </w:r>
      <w:r w:rsidRPr="00F0206B">
        <w:rPr>
          <w:rFonts w:hint="eastAsia"/>
        </w:rPr>
        <w:t>杂物盒盖板</w:t>
      </w:r>
    </w:p>
    <w:p w:rsidR="00F0206B" w:rsidRDefault="00F0206B" w:rsidP="00F0206B">
      <w:pPr>
        <w:pStyle w:val="11"/>
      </w:pPr>
    </w:p>
    <w:p w:rsidR="00D835BF" w:rsidRDefault="00D835BF" w:rsidP="00D835BF">
      <w:pPr>
        <w:jc w:val="center"/>
      </w:pPr>
      <w:r>
        <w:rPr>
          <w:noProof/>
          <w:lang w:val="en-US" w:eastAsia="zh-CN"/>
        </w:rPr>
        <w:drawing>
          <wp:inline distT="0" distB="0" distL="0" distR="0" wp14:anchorId="7DA0E0DC" wp14:editId="1FDF4A1D">
            <wp:extent cx="5158696" cy="2242002"/>
            <wp:effectExtent l="0" t="0" r="4445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8043" cy="224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5BF" w:rsidRDefault="00D835BF" w:rsidP="00D835BF">
      <w:pPr>
        <w:jc w:val="center"/>
        <w:rPr>
          <w:color w:val="000000"/>
        </w:rPr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9"/>
        <w:gridCol w:w="1851"/>
        <w:gridCol w:w="1852"/>
        <w:gridCol w:w="1852"/>
        <w:gridCol w:w="1852"/>
      </w:tblGrid>
      <w:tr w:rsidR="00D835BF" w:rsidTr="00F0206B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r>
              <w:rPr>
                <w:color w:val="000000"/>
              </w:rPr>
              <w:t>Nr.</w:t>
            </w:r>
          </w:p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  <w:lang w:val="en-US"/>
              </w:rPr>
            </w:pPr>
            <w:r w:rsidRPr="00D835BF">
              <w:rPr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color w:val="000000"/>
                <w:lang w:val="en-US"/>
              </w:rPr>
              <w:t>Werte</w:t>
            </w:r>
            <w:proofErr w:type="spellEnd"/>
          </w:p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  <w:lang w:val="en-US"/>
              </w:rPr>
            </w:pPr>
            <w:r w:rsidRPr="00D835BF">
              <w:rPr>
                <w:color w:val="000000"/>
                <w:lang w:val="en-US"/>
              </w:rPr>
              <w:t>Cubing</w:t>
            </w:r>
            <w:r>
              <w:rPr>
                <w:rFonts w:ascii="宋体" w:hAnsi="宋体" w:hint="eastAsia"/>
                <w:color w:val="000000"/>
              </w:rPr>
              <w:t>值</w:t>
            </w:r>
            <w:r w:rsidRPr="00D835BF">
              <w:rPr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r>
              <w:rPr>
                <w:color w:val="000000"/>
              </w:rPr>
              <w:t>Messwerte Anfang</w:t>
            </w:r>
          </w:p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</w:rPr>
              <w:t>试验前</w:t>
            </w:r>
            <w:proofErr w:type="spellEnd"/>
            <w:r>
              <w:rPr>
                <w:color w:val="000000"/>
              </w:rPr>
              <w:t>[mm]</w:t>
            </w: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r>
              <w:rPr>
                <w:color w:val="000000"/>
              </w:rPr>
              <w:t>Messwerte Ende</w:t>
            </w:r>
          </w:p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</w:rPr>
              <w:t>试验后</w:t>
            </w:r>
            <w:proofErr w:type="spellEnd"/>
            <w:r>
              <w:rPr>
                <w:color w:val="000000"/>
              </w:rPr>
              <w:t>[mm]</w:t>
            </w: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r>
              <w:rPr>
                <w:color w:val="000000"/>
              </w:rPr>
              <w:t>Änderungen=</w:t>
            </w:r>
          </w:p>
          <w:p w:rsidR="00D835BF" w:rsidRDefault="00D835BF" w:rsidP="00F0206B">
            <w:pPr>
              <w:snapToGrid w:val="0"/>
              <w:jc w:val="center"/>
              <w:rPr>
                <w:rFonts w:ascii="Calibri" w:hAnsi="Calibri" w:cs="宋体"/>
                <w:color w:val="000000"/>
              </w:rPr>
            </w:pPr>
            <w:r>
              <w:rPr>
                <w:color w:val="000000"/>
              </w:rPr>
              <w:t>Ende - Anfang</w:t>
            </w:r>
          </w:p>
          <w:p w:rsidR="00D835BF" w:rsidRDefault="00D835BF" w:rsidP="00F0206B">
            <w:pPr>
              <w:snapToGrid w:val="0"/>
              <w:jc w:val="center"/>
              <w:rPr>
                <w:rFonts w:cs="Arial"/>
                <w:color w:val="00000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</w:rPr>
              <w:t>变化量</w:t>
            </w:r>
            <w:proofErr w:type="spellEnd"/>
            <w:r>
              <w:rPr>
                <w:color w:val="000000"/>
              </w:rPr>
              <w:t>[mm]</w:t>
            </w: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1</w:t>
            </w:r>
          </w:p>
        </w:tc>
        <w:tc>
          <w:tcPr>
            <w:tcW w:w="18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2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3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4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5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6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7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8</w:t>
            </w:r>
          </w:p>
        </w:tc>
        <w:tc>
          <w:tcPr>
            <w:tcW w:w="18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9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0274D0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/>
                <w:color w:val="000000"/>
              </w:rPr>
              <w:t>10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F0206B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 w:hint="eastAsia"/>
                <w:color w:val="000000"/>
              </w:rPr>
              <w:t>11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0274D0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F0206B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 w:hint="eastAsia"/>
                <w:color w:val="000000"/>
              </w:rPr>
              <w:t>12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0274D0">
            <w:pPr>
              <w:jc w:val="center"/>
              <w:rPr>
                <w:rFonts w:cs="Arial"/>
                <w:szCs w:val="21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F0206B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 w:hint="eastAsia"/>
                <w:color w:val="000000"/>
              </w:rPr>
              <w:t>13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0274D0">
            <w:pPr>
              <w:jc w:val="center"/>
              <w:rPr>
                <w:rFonts w:cs="Arial"/>
                <w:szCs w:val="21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Tr="00F0206B">
        <w:trPr>
          <w:trHeight w:val="20"/>
          <w:jc w:val="center"/>
        </w:trPr>
        <w:tc>
          <w:tcPr>
            <w:tcW w:w="66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35BF" w:rsidRPr="001F57C9" w:rsidRDefault="00D835BF" w:rsidP="00F0206B">
            <w:pPr>
              <w:jc w:val="center"/>
              <w:rPr>
                <w:rFonts w:cs="Arial"/>
                <w:color w:val="000000"/>
              </w:rPr>
            </w:pPr>
            <w:r w:rsidRPr="001F57C9">
              <w:rPr>
                <w:rFonts w:cs="Arial" w:hint="eastAsia"/>
                <w:color w:val="000000"/>
              </w:rPr>
              <w:t>14</w:t>
            </w:r>
          </w:p>
        </w:tc>
        <w:tc>
          <w:tcPr>
            <w:tcW w:w="0" w:type="auto"/>
            <w:vAlign w:val="center"/>
          </w:tcPr>
          <w:p w:rsidR="00D835BF" w:rsidRPr="000274D0" w:rsidRDefault="00D835BF" w:rsidP="000274D0">
            <w:pPr>
              <w:jc w:val="center"/>
              <w:rPr>
                <w:rFonts w:cs="Arial"/>
                <w:szCs w:val="21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</w:tbl>
    <w:p w:rsidR="00D835BF" w:rsidRDefault="00D835BF" w:rsidP="00D835BF">
      <w:pPr>
        <w:rPr>
          <w:color w:val="000000"/>
          <w:lang w:eastAsia="zh-CN"/>
        </w:rPr>
      </w:pPr>
    </w:p>
    <w:p w:rsidR="003D599B" w:rsidRDefault="003D599B">
      <w:pPr>
        <w:rPr>
          <w:color w:val="000000"/>
          <w:lang w:eastAsia="zh-CN"/>
        </w:rPr>
      </w:pPr>
    </w:p>
    <w:p w:rsidR="003D599B" w:rsidRDefault="003D599B" w:rsidP="00AC110C">
      <w:pPr>
        <w:pStyle w:val="3"/>
      </w:pPr>
      <w:proofErr w:type="spellStart"/>
      <w:r w:rsidRPr="00265760">
        <w:t>Schliessteil</w:t>
      </w:r>
      <w:proofErr w:type="spellEnd"/>
      <w:r>
        <w:rPr>
          <w:rFonts w:hint="eastAsia"/>
        </w:rPr>
        <w:t xml:space="preserve"> </w:t>
      </w:r>
      <w:r w:rsidRPr="00265760">
        <w:rPr>
          <w:rFonts w:hint="eastAsia"/>
        </w:rPr>
        <w:t>端板</w:t>
      </w:r>
    </w:p>
    <w:p w:rsidR="003D599B" w:rsidRPr="00265760" w:rsidRDefault="003D599B" w:rsidP="003D599B">
      <w:pPr>
        <w:pStyle w:val="11"/>
      </w:pPr>
    </w:p>
    <w:p w:rsidR="003D599B" w:rsidRDefault="003D599B" w:rsidP="003D599B">
      <w:pPr>
        <w:jc w:val="center"/>
      </w:pPr>
      <w:r>
        <w:rPr>
          <w:noProof/>
          <w:lang w:val="en-US" w:eastAsia="zh-CN"/>
        </w:rPr>
        <w:lastRenderedPageBreak/>
        <w:drawing>
          <wp:inline distT="0" distB="0" distL="0" distR="0" wp14:anchorId="542B0D7B" wp14:editId="12B10473">
            <wp:extent cx="2266950" cy="375569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0104" cy="3760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99B" w:rsidRDefault="003D599B" w:rsidP="003D599B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3D599B" w:rsidRPr="00D835BF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3D599B" w:rsidRPr="00D835BF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L</w:t>
            </w:r>
            <w:r w:rsidRPr="006738E8">
              <w:rPr>
                <w:rFonts w:cs="Arial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Pr="0054037C" w:rsidRDefault="003D599B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D599B" w:rsidRPr="006738E8" w:rsidTr="00D72BB5">
        <w:trPr>
          <w:trHeight w:val="20"/>
          <w:jc w:val="center"/>
        </w:trPr>
        <w:tc>
          <w:tcPr>
            <w:tcW w:w="669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R</w:t>
            </w:r>
            <w:r w:rsidRPr="006738E8">
              <w:rPr>
                <w:rFonts w:cs="Arial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3D599B" w:rsidRPr="006738E8" w:rsidRDefault="003D599B" w:rsidP="00D72BB5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3D599B" w:rsidRDefault="003D599B" w:rsidP="00D72BB5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3D599B" w:rsidRDefault="003D599B" w:rsidP="003D599B">
      <w:pPr>
        <w:pStyle w:val="11"/>
      </w:pPr>
    </w:p>
    <w:p w:rsidR="003D599B" w:rsidRDefault="003D599B">
      <w:pPr>
        <w:rPr>
          <w:rFonts w:cs="Arial"/>
          <w:color w:val="000000" w:themeColor="text1"/>
          <w:lang w:eastAsia="zh-CN"/>
        </w:rPr>
      </w:pPr>
    </w:p>
    <w:p w:rsidR="00D835BF" w:rsidRDefault="00D835BF" w:rsidP="00AC110C">
      <w:pPr>
        <w:pStyle w:val="3"/>
      </w:pPr>
      <w:r>
        <w:rPr>
          <w:rFonts w:hint="eastAsia"/>
        </w:rPr>
        <w:t>HUD</w:t>
      </w:r>
      <w:r>
        <w:rPr>
          <w:rFonts w:hint="eastAsia"/>
        </w:rPr>
        <w:t>盖板</w:t>
      </w:r>
    </w:p>
    <w:p w:rsidR="00265760" w:rsidRPr="00032222" w:rsidRDefault="00265760" w:rsidP="00265760">
      <w:pPr>
        <w:pStyle w:val="11"/>
      </w:pPr>
    </w:p>
    <w:p w:rsidR="00D835BF" w:rsidRDefault="00D835BF" w:rsidP="00D835BF">
      <w:pPr>
        <w:jc w:val="center"/>
      </w:pPr>
      <w:r>
        <w:rPr>
          <w:noProof/>
          <w:lang w:val="en-US" w:eastAsia="zh-CN"/>
        </w:rPr>
        <w:lastRenderedPageBreak/>
        <w:drawing>
          <wp:inline distT="0" distB="0" distL="0" distR="0" wp14:anchorId="2C045E4F" wp14:editId="3EA2CED2">
            <wp:extent cx="4813300" cy="2740907"/>
            <wp:effectExtent l="0" t="0" r="635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3103" cy="274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5BF" w:rsidRDefault="00D835BF" w:rsidP="00D835BF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t>Änderungen=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Ende - 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1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7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8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9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10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11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12</w:t>
            </w:r>
          </w:p>
        </w:tc>
        <w:tc>
          <w:tcPr>
            <w:tcW w:w="1851" w:type="dxa"/>
            <w:vAlign w:val="center"/>
          </w:tcPr>
          <w:p w:rsidR="00D835BF" w:rsidRPr="000274D0" w:rsidRDefault="00D835BF" w:rsidP="00F0206B">
            <w:pPr>
              <w:snapToGrid w:val="0"/>
              <w:jc w:val="center"/>
              <w:rPr>
                <w:rFonts w:cs="Arial"/>
                <w:bCs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  <w:tc>
          <w:tcPr>
            <w:tcW w:w="1852" w:type="dxa"/>
            <w:vAlign w:val="bottom"/>
          </w:tcPr>
          <w:p w:rsidR="00D835BF" w:rsidRPr="000274D0" w:rsidRDefault="00D835BF" w:rsidP="00F0206B">
            <w:pPr>
              <w:jc w:val="center"/>
              <w:rPr>
                <w:rFonts w:cs="Arial"/>
              </w:rPr>
            </w:pPr>
          </w:p>
        </w:tc>
      </w:tr>
    </w:tbl>
    <w:p w:rsidR="00D835BF" w:rsidRDefault="00D835BF" w:rsidP="00D835BF">
      <w:pPr>
        <w:rPr>
          <w:color w:val="000000"/>
        </w:rPr>
      </w:pPr>
    </w:p>
    <w:p w:rsidR="00D835BF" w:rsidRDefault="00D835BF" w:rsidP="00D835BF">
      <w:pPr>
        <w:rPr>
          <w:bCs/>
          <w:color w:val="000000"/>
          <w:lang w:eastAsia="zh-CN"/>
        </w:rPr>
      </w:pPr>
    </w:p>
    <w:p w:rsidR="00D835BF" w:rsidRDefault="00D835BF" w:rsidP="00AC110C">
      <w:pPr>
        <w:pStyle w:val="3"/>
      </w:pPr>
      <w:r w:rsidRPr="00D95F69">
        <w:t>LDS</w:t>
      </w:r>
      <w:r w:rsidRPr="00D95F69">
        <w:rPr>
          <w:rFonts w:hint="eastAsia"/>
        </w:rPr>
        <w:t>灯光旋转开关</w:t>
      </w:r>
      <w:r w:rsidR="004A2BBE">
        <w:rPr>
          <w:rFonts w:hint="eastAsia"/>
        </w:rPr>
        <w:t xml:space="preserve">   </w:t>
      </w:r>
      <w:r w:rsidRPr="00D95F69">
        <w:t>Schalter LWR</w:t>
      </w:r>
      <w:r w:rsidRPr="00D95F69">
        <w:t>灯光调节装置开关</w:t>
      </w:r>
    </w:p>
    <w:p w:rsidR="00D835BF" w:rsidRDefault="00D835BF" w:rsidP="001A6C33">
      <w:pPr>
        <w:pStyle w:val="11"/>
      </w:pPr>
    </w:p>
    <w:p w:rsidR="00D835BF" w:rsidRDefault="00D835BF" w:rsidP="00D835BF">
      <w:pPr>
        <w:jc w:val="center"/>
      </w:pPr>
      <w:r>
        <w:rPr>
          <w:noProof/>
          <w:lang w:val="en-US" w:eastAsia="zh-CN"/>
        </w:rPr>
        <w:drawing>
          <wp:inline distT="0" distB="0" distL="0" distR="0" wp14:anchorId="06E52B21" wp14:editId="20B4467D">
            <wp:extent cx="3707342" cy="238125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2939" cy="238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5BF" w:rsidRDefault="00D835BF" w:rsidP="00D835BF">
      <w:pPr>
        <w:jc w:val="center"/>
      </w:pPr>
    </w:p>
    <w:tbl>
      <w:tblPr>
        <w:tblW w:w="807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851"/>
        <w:gridCol w:w="1852"/>
        <w:gridCol w:w="1852"/>
        <w:gridCol w:w="1852"/>
      </w:tblGrid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t>Nr.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lastRenderedPageBreak/>
              <w:t>位置</w:t>
            </w:r>
            <w:proofErr w:type="spellEnd"/>
          </w:p>
        </w:tc>
        <w:tc>
          <w:tcPr>
            <w:tcW w:w="1851" w:type="dxa"/>
            <w:vAlign w:val="center"/>
          </w:tcPr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lastRenderedPageBreak/>
              <w:t>Cubing-</w:t>
            </w:r>
            <w:proofErr w:type="spellStart"/>
            <w:r w:rsidRPr="00D835BF">
              <w:rPr>
                <w:rFonts w:cs="Arial"/>
                <w:color w:val="000000"/>
                <w:lang w:val="en-US"/>
              </w:rPr>
              <w:t>Werte</w:t>
            </w:r>
            <w:proofErr w:type="spellEnd"/>
          </w:p>
          <w:p w:rsidR="00D835BF" w:rsidRPr="00D835BF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  <w:lang w:val="en-US"/>
              </w:rPr>
            </w:pPr>
            <w:r w:rsidRPr="00D835BF">
              <w:rPr>
                <w:rFonts w:cs="Arial"/>
                <w:color w:val="000000"/>
                <w:lang w:val="en-US"/>
              </w:rPr>
              <w:lastRenderedPageBreak/>
              <w:t>Cubing</w:t>
            </w:r>
            <w:r w:rsidRPr="006738E8">
              <w:rPr>
                <w:rFonts w:cs="Arial"/>
                <w:color w:val="000000"/>
              </w:rPr>
              <w:t>值</w:t>
            </w:r>
            <w:r w:rsidRPr="00D835BF">
              <w:rPr>
                <w:rFonts w:cs="Arial"/>
                <w:color w:val="000000"/>
                <w:lang w:val="en-US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lastRenderedPageBreak/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lastRenderedPageBreak/>
              <w:t>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试验前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lastRenderedPageBreak/>
              <w:t>Messwerte</w:t>
            </w:r>
            <w:r w:rsidRPr="006738E8">
              <w:rPr>
                <w:rFonts w:cs="Arial" w:hint="eastAsia"/>
                <w:color w:val="000000"/>
              </w:rPr>
              <w:t xml:space="preserve"> </w:t>
            </w:r>
            <w:r w:rsidRPr="006738E8">
              <w:rPr>
                <w:rFonts w:cs="Arial"/>
                <w:color w:val="000000"/>
              </w:rPr>
              <w:t>Ende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lastRenderedPageBreak/>
              <w:t>试验后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  <w:tc>
          <w:tcPr>
            <w:tcW w:w="1852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color w:val="000000"/>
              </w:rPr>
            </w:pPr>
            <w:r w:rsidRPr="006738E8">
              <w:rPr>
                <w:rFonts w:cs="Arial"/>
                <w:color w:val="000000"/>
              </w:rPr>
              <w:lastRenderedPageBreak/>
              <w:t>Änderungen=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color w:val="000000"/>
              </w:rPr>
              <w:lastRenderedPageBreak/>
              <w:t>Ende - Anfang</w:t>
            </w:r>
          </w:p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proofErr w:type="spellStart"/>
            <w:r w:rsidRPr="006738E8">
              <w:rPr>
                <w:rFonts w:cs="Arial"/>
                <w:color w:val="000000"/>
              </w:rPr>
              <w:t>变化量</w:t>
            </w:r>
            <w:proofErr w:type="spellEnd"/>
            <w:r w:rsidRPr="006738E8">
              <w:rPr>
                <w:rFonts w:cs="Arial"/>
                <w:color w:val="000000"/>
              </w:rPr>
              <w:t>[mm]</w:t>
            </w: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lastRenderedPageBreak/>
              <w:t>1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2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3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 w:rsidRPr="006738E8">
              <w:rPr>
                <w:rFonts w:cs="Arial"/>
                <w:bCs/>
                <w:color w:val="000000"/>
              </w:rPr>
              <w:t>4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5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6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7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D835BF" w:rsidRPr="006738E8" w:rsidTr="00F0206B">
        <w:trPr>
          <w:trHeight w:val="20"/>
          <w:jc w:val="center"/>
        </w:trPr>
        <w:tc>
          <w:tcPr>
            <w:tcW w:w="669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000000"/>
              </w:rPr>
            </w:pPr>
            <w:r>
              <w:rPr>
                <w:rFonts w:cs="Arial" w:hint="eastAsia"/>
                <w:bCs/>
                <w:color w:val="000000"/>
              </w:rPr>
              <w:t>8</w:t>
            </w:r>
          </w:p>
        </w:tc>
        <w:tc>
          <w:tcPr>
            <w:tcW w:w="1851" w:type="dxa"/>
            <w:vAlign w:val="center"/>
          </w:tcPr>
          <w:p w:rsidR="00D835BF" w:rsidRPr="006738E8" w:rsidRDefault="00D835BF" w:rsidP="00F0206B">
            <w:pPr>
              <w:snapToGrid w:val="0"/>
              <w:jc w:val="center"/>
              <w:rPr>
                <w:rFonts w:cs="Arial"/>
                <w:bCs/>
                <w:color w:val="FF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852" w:type="dxa"/>
            <w:vAlign w:val="bottom"/>
          </w:tcPr>
          <w:p w:rsidR="00D835BF" w:rsidRDefault="00D835BF" w:rsidP="00F0206B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D835BF" w:rsidRPr="00D95F69" w:rsidRDefault="00D835BF" w:rsidP="004A2BBE">
      <w:pPr>
        <w:pStyle w:val="11"/>
      </w:pPr>
    </w:p>
    <w:p w:rsidR="00D835BF" w:rsidRDefault="00D835BF" w:rsidP="00D835BF">
      <w:pPr>
        <w:rPr>
          <w:rFonts w:cs="Arial"/>
          <w:lang w:eastAsia="zh-CN"/>
        </w:rPr>
      </w:pPr>
    </w:p>
    <w:p w:rsidR="000D59C7" w:rsidRDefault="00AE0615" w:rsidP="000D59C7">
      <w:pPr>
        <w:pStyle w:val="2"/>
        <w:ind w:left="714" w:hanging="357"/>
        <w:jc w:val="both"/>
        <w:outlineLvl w:val="1"/>
      </w:pPr>
      <w:r w:rsidRPr="007D46BE">
        <w:rPr>
          <w:rFonts w:hint="eastAsia"/>
        </w:rPr>
        <w:t>KRAFT</w:t>
      </w:r>
      <w:r>
        <w:rPr>
          <w:rFonts w:hint="eastAsia"/>
        </w:rPr>
        <w:t>-</w:t>
      </w:r>
      <w:r w:rsidR="000D59C7" w:rsidRPr="007D46BE">
        <w:rPr>
          <w:rFonts w:hint="eastAsia"/>
        </w:rPr>
        <w:t>MESSUNG</w:t>
      </w:r>
      <w:r w:rsidR="000D59C7">
        <w:rPr>
          <w:rFonts w:hint="eastAsia"/>
        </w:rPr>
        <w:t>EN</w:t>
      </w:r>
      <w:r w:rsidR="000D59C7" w:rsidRPr="007D46BE">
        <w:rPr>
          <w:rFonts w:hint="eastAsia"/>
        </w:rPr>
        <w:t>操纵力测量</w:t>
      </w:r>
    </w:p>
    <w:p w:rsidR="00742B3A" w:rsidRDefault="00742B3A" w:rsidP="00742B3A">
      <w:pPr>
        <w:pStyle w:val="11"/>
      </w:pPr>
    </w:p>
    <w:p w:rsidR="00EB6E34" w:rsidRDefault="00EB6E34" w:rsidP="00AC110C">
      <w:pPr>
        <w:pStyle w:val="3"/>
        <w:rPr>
          <w:lang w:val="es-ES"/>
        </w:rPr>
      </w:pPr>
      <w:proofErr w:type="spellStart"/>
      <w:r w:rsidRPr="00D90892">
        <w:rPr>
          <w:lang w:val="es-ES"/>
        </w:rPr>
        <w:t>Türgriff</w:t>
      </w:r>
      <w:proofErr w:type="spellEnd"/>
      <w:r w:rsidRPr="00D90892">
        <w:rPr>
          <w:rFonts w:hint="eastAsia"/>
          <w:lang w:val="es-ES"/>
        </w:rPr>
        <w:t>门把手</w:t>
      </w:r>
    </w:p>
    <w:p w:rsidR="00EB6E34" w:rsidRPr="00D90892" w:rsidRDefault="00EB6E34" w:rsidP="00EB6E34">
      <w:pPr>
        <w:pStyle w:val="11"/>
        <w:rPr>
          <w:lang w:val="es-ES"/>
        </w:rPr>
      </w:pPr>
    </w:p>
    <w:p w:rsidR="00EB6E34" w:rsidRDefault="00EB6E34" w:rsidP="00EB6E34">
      <w:pPr>
        <w:jc w:val="center"/>
        <w:rPr>
          <w:rFonts w:asciiTheme="minorEastAsia" w:eastAsiaTheme="minorEastAsia" w:hAnsiTheme="minorEastAsia" w:cs="Arial"/>
          <w:color w:val="000000" w:themeColor="text1"/>
          <w:lang w:eastAsia="zh-CN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3F00F769" wp14:editId="2320545B">
            <wp:extent cx="3017520" cy="2969514"/>
            <wp:effectExtent l="0" t="0" r="0" b="254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8537" cy="297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E34" w:rsidRPr="00E720CB" w:rsidRDefault="00EB6E34" w:rsidP="00EB6E34">
      <w:pPr>
        <w:jc w:val="center"/>
        <w:rPr>
          <w:rFonts w:asciiTheme="minorEastAsia" w:eastAsiaTheme="minorEastAsia" w:hAnsiTheme="minorEastAsia" w:cs="Arial"/>
          <w:color w:val="000000" w:themeColor="text1"/>
          <w:lang w:eastAsia="zh-CN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45"/>
        <w:gridCol w:w="3725"/>
        <w:gridCol w:w="1566"/>
        <w:gridCol w:w="1433"/>
        <w:gridCol w:w="1433"/>
      </w:tblGrid>
      <w:tr w:rsidR="00EB6E34" w:rsidRPr="00A12598" w:rsidTr="005C3549">
        <w:trPr>
          <w:trHeight w:val="283"/>
          <w:jc w:val="center"/>
        </w:trPr>
        <w:tc>
          <w:tcPr>
            <w:tcW w:w="5670" w:type="dxa"/>
            <w:gridSpan w:val="2"/>
            <w:vMerge w:val="restart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</w:rPr>
              <w:t>操纵力方向描述</w:t>
            </w:r>
            <w:proofErr w:type="spellEnd"/>
          </w:p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784C6A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4432" w:type="dxa"/>
            <w:gridSpan w:val="3"/>
            <w:shd w:val="clear" w:color="auto" w:fill="auto"/>
            <w:vAlign w:val="center"/>
          </w:tcPr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784C6A">
              <w:rPr>
                <w:rFonts w:eastAsiaTheme="minorEastAsia" w:cs="Arial"/>
              </w:rPr>
              <w:t>Wert[N]</w:t>
            </w:r>
          </w:p>
        </w:tc>
      </w:tr>
      <w:tr w:rsidR="00EB6E34" w:rsidRPr="00A12598" w:rsidTr="005C3549">
        <w:trPr>
          <w:trHeight w:val="283"/>
          <w:jc w:val="center"/>
        </w:trPr>
        <w:tc>
          <w:tcPr>
            <w:tcW w:w="5670" w:type="dxa"/>
            <w:gridSpan w:val="2"/>
            <w:vMerge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EB6E34" w:rsidRPr="00784C6A" w:rsidRDefault="00EB6E34" w:rsidP="005C3549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784C6A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784C6A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784C6A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EB6E34" w:rsidRPr="00A12598" w:rsidTr="005C3549">
        <w:trPr>
          <w:trHeight w:val="283"/>
          <w:jc w:val="center"/>
        </w:trPr>
        <w:tc>
          <w:tcPr>
            <w:tcW w:w="1945" w:type="dxa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左前</w:t>
            </w:r>
            <w:r w:rsidRPr="00784C6A">
              <w:rPr>
                <w:rFonts w:eastAsiaTheme="minorEastAsia" w:cs="Arial"/>
              </w:rPr>
              <w:t>links</w:t>
            </w:r>
            <w:proofErr w:type="spellEnd"/>
            <w:r w:rsidRPr="00784C6A">
              <w:rPr>
                <w:rFonts w:eastAsiaTheme="minorEastAsia" w:cs="Arial"/>
              </w:rPr>
              <w:t xml:space="preserve"> vorn</w:t>
            </w:r>
          </w:p>
        </w:tc>
        <w:tc>
          <w:tcPr>
            <w:tcW w:w="3725" w:type="dxa"/>
            <w:vMerge w:val="restart"/>
            <w:shd w:val="clear" w:color="auto" w:fill="auto"/>
            <w:vAlign w:val="center"/>
          </w:tcPr>
          <w:p w:rsidR="00EB6E34" w:rsidRPr="00A12598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开启力</w:t>
            </w:r>
            <w:r w:rsidRPr="00784C6A">
              <w:rPr>
                <w:rFonts w:eastAsiaTheme="minorEastAsia" w:cs="Arial"/>
              </w:rPr>
              <w:t>Öffnen</w:t>
            </w:r>
            <w:proofErr w:type="spellEnd"/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EB6E34" w:rsidRPr="00E720CB" w:rsidTr="005C3549">
        <w:trPr>
          <w:trHeight w:val="283"/>
          <w:jc w:val="center"/>
        </w:trPr>
        <w:tc>
          <w:tcPr>
            <w:tcW w:w="1945" w:type="dxa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右前</w:t>
            </w:r>
            <w:r w:rsidRPr="00784C6A">
              <w:rPr>
                <w:rFonts w:eastAsiaTheme="minorEastAsia" w:cs="Arial"/>
              </w:rPr>
              <w:t>rechts</w:t>
            </w:r>
            <w:proofErr w:type="spellEnd"/>
            <w:r w:rsidRPr="00784C6A">
              <w:rPr>
                <w:rFonts w:eastAsiaTheme="minorEastAsia" w:cs="Arial"/>
              </w:rPr>
              <w:t xml:space="preserve"> vor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EB6E34" w:rsidRPr="00E720CB" w:rsidTr="005C3549">
        <w:trPr>
          <w:trHeight w:val="283"/>
          <w:jc w:val="center"/>
        </w:trPr>
        <w:tc>
          <w:tcPr>
            <w:tcW w:w="1945" w:type="dxa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左后</w:t>
            </w:r>
            <w:r w:rsidRPr="00784C6A">
              <w:rPr>
                <w:rFonts w:eastAsiaTheme="minorEastAsia" w:cs="Arial"/>
              </w:rPr>
              <w:t>links</w:t>
            </w:r>
            <w:proofErr w:type="spellEnd"/>
            <w:r w:rsidRPr="00784C6A">
              <w:rPr>
                <w:rFonts w:eastAsiaTheme="minorEastAsia" w:cs="Arial"/>
              </w:rPr>
              <w:t xml:space="preserve"> hinte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EB6E34" w:rsidRPr="00E720CB" w:rsidTr="005C3549">
        <w:trPr>
          <w:trHeight w:val="283"/>
          <w:jc w:val="center"/>
        </w:trPr>
        <w:tc>
          <w:tcPr>
            <w:tcW w:w="1945" w:type="dxa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右后</w:t>
            </w:r>
            <w:r w:rsidRPr="00784C6A">
              <w:rPr>
                <w:rFonts w:eastAsiaTheme="minorEastAsia" w:cs="Arial"/>
              </w:rPr>
              <w:t>rechts</w:t>
            </w:r>
            <w:proofErr w:type="spellEnd"/>
            <w:r w:rsidRPr="00784C6A">
              <w:rPr>
                <w:rFonts w:eastAsiaTheme="minorEastAsia" w:cs="Arial"/>
              </w:rPr>
              <w:t xml:space="preserve"> hinte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EB6E34" w:rsidRPr="00E720CB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B6E34" w:rsidRPr="00784C6A" w:rsidRDefault="00EB6E34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EB6E34" w:rsidRDefault="00EB6E34" w:rsidP="005C3549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EB6E34" w:rsidRDefault="00EB6E34" w:rsidP="00EB6E34">
      <w:pPr>
        <w:rPr>
          <w:rFonts w:asciiTheme="minorEastAsia" w:eastAsiaTheme="minorEastAsia" w:hAnsiTheme="minorEastAsia"/>
        </w:rPr>
      </w:pPr>
    </w:p>
    <w:p w:rsidR="00EB6E34" w:rsidRDefault="00EB6E34" w:rsidP="00EB6E34">
      <w:pPr>
        <w:rPr>
          <w:rFonts w:cs="Arial"/>
          <w:color w:val="000000"/>
          <w:lang w:val="es-ES" w:eastAsia="zh-CN"/>
        </w:rPr>
      </w:pPr>
    </w:p>
    <w:p w:rsidR="000F64B8" w:rsidRDefault="000F64B8" w:rsidP="00AC110C">
      <w:pPr>
        <w:pStyle w:val="3"/>
        <w:rPr>
          <w:lang w:val="es-ES"/>
        </w:rPr>
      </w:pPr>
      <w:proofErr w:type="spellStart"/>
      <w:r w:rsidRPr="000F64B8">
        <w:rPr>
          <w:lang w:val="es-ES"/>
        </w:rPr>
        <w:t>Außenspiegel</w:t>
      </w:r>
      <w:proofErr w:type="spellEnd"/>
      <w:r w:rsidRPr="000F64B8">
        <w:rPr>
          <w:rFonts w:hint="eastAsia"/>
          <w:lang w:val="es-ES"/>
        </w:rPr>
        <w:t>外后视镜</w:t>
      </w:r>
    </w:p>
    <w:p w:rsidR="003162B0" w:rsidRPr="000F64B8" w:rsidRDefault="003162B0" w:rsidP="003162B0">
      <w:pPr>
        <w:pStyle w:val="11"/>
        <w:rPr>
          <w:lang w:val="es-ES"/>
        </w:rPr>
      </w:pPr>
    </w:p>
    <w:p w:rsidR="000F64B8" w:rsidRDefault="000F64B8" w:rsidP="000F64B8">
      <w:pPr>
        <w:jc w:val="center"/>
        <w:rPr>
          <w:rFonts w:asciiTheme="minorEastAsia" w:eastAsiaTheme="minorEastAsia" w:hAnsiTheme="minorEastAsia"/>
          <w:noProof/>
          <w:lang w:eastAsia="zh-CN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lastRenderedPageBreak/>
        <w:drawing>
          <wp:inline distT="0" distB="0" distL="0" distR="0" wp14:anchorId="2A50FF67" wp14:editId="0062CBD1">
            <wp:extent cx="3164620" cy="1884849"/>
            <wp:effectExtent l="0" t="0" r="0" b="127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51"/>
                    <a:stretch/>
                  </pic:blipFill>
                  <pic:spPr bwMode="auto">
                    <a:xfrm>
                      <a:off x="0" y="0"/>
                      <a:ext cx="3162777" cy="18837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720CB">
        <w:rPr>
          <w:rFonts w:asciiTheme="minorEastAsia" w:eastAsiaTheme="minorEastAsia" w:hAnsiTheme="minorEastAsia"/>
          <w:noProof/>
        </w:rPr>
        <w:t xml:space="preserve"> </w:t>
      </w: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6931C9A5" wp14:editId="3611AC0A">
            <wp:extent cx="2998824" cy="1615440"/>
            <wp:effectExtent l="0" t="0" r="0" b="3810"/>
            <wp:docPr id="40" name="图片 40" descr="C:\Documents and Settings\jiwei.zhao\Desktop\图片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jiwei.zhao\Desktop\图片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05538" cy="16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62B0" w:rsidRPr="00E720CB" w:rsidRDefault="003162B0" w:rsidP="003162B0">
      <w:pPr>
        <w:pStyle w:val="11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3119"/>
        <w:gridCol w:w="1768"/>
        <w:gridCol w:w="1780"/>
        <w:gridCol w:w="1763"/>
      </w:tblGrid>
      <w:tr w:rsidR="000F64B8" w:rsidRPr="00E720CB" w:rsidTr="005C3549">
        <w:trPr>
          <w:trHeight w:val="283"/>
          <w:jc w:val="center"/>
        </w:trPr>
        <w:tc>
          <w:tcPr>
            <w:tcW w:w="4820" w:type="dxa"/>
            <w:gridSpan w:val="2"/>
            <w:vMerge w:val="restart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</w:rPr>
              <w:t>操纵力方向描述</w:t>
            </w:r>
            <w:proofErr w:type="spellEnd"/>
          </w:p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6A07EE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5311" w:type="dxa"/>
            <w:gridSpan w:val="3"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6A07EE">
              <w:rPr>
                <w:rFonts w:eastAsiaTheme="minorEastAsia" w:cs="Arial"/>
              </w:rPr>
              <w:t>Wert[N]</w:t>
            </w: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4820" w:type="dxa"/>
            <w:gridSpan w:val="2"/>
            <w:vMerge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768" w:type="dxa"/>
            <w:shd w:val="clear" w:color="auto" w:fill="auto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0F64B8" w:rsidRPr="006A07EE" w:rsidRDefault="000F64B8" w:rsidP="005C3549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6A07EE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6A07EE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763" w:type="dxa"/>
            <w:shd w:val="clear" w:color="auto" w:fill="auto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6A07EE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 w:val="restart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左侧</w:t>
            </w:r>
            <w:r w:rsidRPr="006A07EE">
              <w:rPr>
                <w:rFonts w:eastAsiaTheme="minorEastAsia" w:cs="Arial"/>
              </w:rPr>
              <w:t>links</w:t>
            </w:r>
            <w:proofErr w:type="spellEnd"/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壳体向前</w:t>
            </w:r>
            <w:proofErr w:type="spellEnd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 xml:space="preserve"> </w:t>
            </w:r>
            <w:r w:rsidRPr="006A07EE">
              <w:rPr>
                <w:rFonts w:eastAsiaTheme="minorEastAsia" w:cs="Arial"/>
                <w:color w:val="000000" w:themeColor="text1"/>
              </w:rPr>
              <w:t xml:space="preserve">Hausschale nach vorne_ </w:t>
            </w:r>
            <w:proofErr w:type="spellStart"/>
            <w:r w:rsidRPr="006A07EE">
              <w:rPr>
                <w:rFonts w:eastAsiaTheme="minorEastAsia" w:cs="Arial"/>
                <w:color w:val="000000" w:themeColor="text1"/>
              </w:rPr>
              <w:t>Fv</w:t>
            </w:r>
            <w:proofErr w:type="spellEnd"/>
          </w:p>
        </w:tc>
        <w:tc>
          <w:tcPr>
            <w:tcW w:w="1768" w:type="dxa"/>
            <w:vMerge w:val="restart"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Pr="004E5396" w:rsidRDefault="000F64B8" w:rsidP="005C3549">
            <w:pPr>
              <w:jc w:val="center"/>
              <w:rPr>
                <w:rFonts w:cs="Arial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Pr="004E5396" w:rsidRDefault="000F64B8" w:rsidP="005C3549">
            <w:pPr>
              <w:jc w:val="center"/>
              <w:rPr>
                <w:rFonts w:cs="Arial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壳体向后</w:t>
            </w:r>
            <w:proofErr w:type="spellEnd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 xml:space="preserve"> </w:t>
            </w:r>
            <w:r w:rsidRPr="006A07EE">
              <w:rPr>
                <w:rFonts w:eastAsiaTheme="minorEastAsia" w:cs="Arial"/>
                <w:color w:val="000000" w:themeColor="text1"/>
              </w:rPr>
              <w:t xml:space="preserve">Hausschale nach hinten _ </w:t>
            </w:r>
            <w:proofErr w:type="spellStart"/>
            <w:r w:rsidRPr="006A07EE">
              <w:rPr>
                <w:rFonts w:eastAsiaTheme="minorEastAsia" w:cs="Arial"/>
                <w:color w:val="000000" w:themeColor="text1"/>
              </w:rPr>
              <w:t>Fh</w:t>
            </w:r>
            <w:proofErr w:type="spellEnd"/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Pr="004E5396" w:rsidRDefault="000F64B8" w:rsidP="005C3549">
            <w:pPr>
              <w:jc w:val="center"/>
              <w:rPr>
                <w:rFonts w:cs="Arial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Pr="004E5396" w:rsidRDefault="000F64B8" w:rsidP="005C3549">
            <w:pPr>
              <w:jc w:val="center"/>
              <w:rPr>
                <w:rFonts w:cs="Arial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1</w:t>
            </w:r>
          </w:p>
        </w:tc>
        <w:tc>
          <w:tcPr>
            <w:tcW w:w="1768" w:type="dxa"/>
            <w:vMerge w:val="restart"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2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3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4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 w:val="restart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右侧</w:t>
            </w:r>
            <w:r w:rsidRPr="006A07EE">
              <w:rPr>
                <w:rFonts w:eastAsiaTheme="minorEastAsia" w:cs="Arial"/>
              </w:rPr>
              <w:t>rechts</w:t>
            </w:r>
            <w:proofErr w:type="spellEnd"/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壳体向前</w:t>
            </w:r>
            <w:proofErr w:type="spellEnd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 xml:space="preserve"> </w:t>
            </w:r>
            <w:r w:rsidRPr="006A07EE">
              <w:rPr>
                <w:rFonts w:eastAsiaTheme="minorEastAsia" w:cs="Arial"/>
                <w:color w:val="000000" w:themeColor="text1"/>
              </w:rPr>
              <w:t xml:space="preserve">Hausschale nach vorne_ </w:t>
            </w:r>
            <w:proofErr w:type="spellStart"/>
            <w:r w:rsidRPr="006A07EE">
              <w:rPr>
                <w:rFonts w:eastAsiaTheme="minorEastAsia" w:cs="Arial"/>
                <w:color w:val="000000" w:themeColor="text1"/>
              </w:rPr>
              <w:t>Fv</w:t>
            </w:r>
            <w:proofErr w:type="spellEnd"/>
          </w:p>
        </w:tc>
        <w:tc>
          <w:tcPr>
            <w:tcW w:w="1768" w:type="dxa"/>
            <w:vMerge w:val="restart"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壳体向后</w:t>
            </w:r>
            <w:proofErr w:type="spellEnd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 xml:space="preserve"> </w:t>
            </w:r>
            <w:r w:rsidRPr="006A07EE">
              <w:rPr>
                <w:rFonts w:eastAsiaTheme="minorEastAsia" w:cs="Arial"/>
                <w:color w:val="000000" w:themeColor="text1"/>
              </w:rPr>
              <w:t xml:space="preserve">Hausschale nach hinten _ </w:t>
            </w:r>
            <w:proofErr w:type="spellStart"/>
            <w:r w:rsidRPr="006A07EE">
              <w:rPr>
                <w:rFonts w:eastAsiaTheme="minorEastAsia" w:cs="Arial"/>
                <w:color w:val="000000" w:themeColor="text1"/>
              </w:rPr>
              <w:t>Fh</w:t>
            </w:r>
            <w:proofErr w:type="spellEnd"/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1</w:t>
            </w:r>
          </w:p>
        </w:tc>
        <w:tc>
          <w:tcPr>
            <w:tcW w:w="1768" w:type="dxa"/>
            <w:vMerge w:val="restart"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2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3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F64B8" w:rsidRPr="00E720CB" w:rsidTr="005C3549">
        <w:trPr>
          <w:trHeight w:val="283"/>
          <w:jc w:val="center"/>
        </w:trPr>
        <w:tc>
          <w:tcPr>
            <w:tcW w:w="1701" w:type="dxa"/>
            <w:vMerge/>
            <w:vAlign w:val="center"/>
          </w:tcPr>
          <w:p w:rsidR="000F64B8" w:rsidRPr="00E720CB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3119" w:type="dxa"/>
            <w:vAlign w:val="center"/>
          </w:tcPr>
          <w:p w:rsidR="000F64B8" w:rsidRPr="00E720CB" w:rsidRDefault="000F64B8" w:rsidP="005C3549">
            <w:pPr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镜片调节力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Scheibe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n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abstim</w:t>
            </w:r>
            <w:r w:rsidR="00AE0615">
              <w:rPr>
                <w:rFonts w:eastAsiaTheme="minorEastAsia" w:cs="Arial" w:hint="eastAsia"/>
                <w:color w:val="000000" w:themeColor="text1"/>
                <w:lang w:eastAsia="zh-CN"/>
              </w:rPr>
              <w:t>m</w:t>
            </w:r>
            <w:r w:rsidR="00AE0615" w:rsidRPr="006A07EE">
              <w:rPr>
                <w:rFonts w:eastAsiaTheme="minorEastAsia" w:cs="Arial"/>
                <w:color w:val="000000" w:themeColor="text1"/>
              </w:rPr>
              <w:t>ung</w:t>
            </w:r>
            <w:proofErr w:type="spellEnd"/>
            <w:r w:rsidRPr="006A07EE">
              <w:rPr>
                <w:rFonts w:eastAsiaTheme="minorEastAsia" w:cs="Arial"/>
                <w:color w:val="000000" w:themeColor="text1"/>
              </w:rPr>
              <w:t xml:space="preserve"> F4</w:t>
            </w:r>
          </w:p>
        </w:tc>
        <w:tc>
          <w:tcPr>
            <w:tcW w:w="1768" w:type="dxa"/>
            <w:vMerge/>
            <w:shd w:val="clear" w:color="auto" w:fill="auto"/>
            <w:vAlign w:val="center"/>
          </w:tcPr>
          <w:p w:rsidR="000F64B8" w:rsidRPr="006A07EE" w:rsidRDefault="000F64B8" w:rsidP="005C3549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780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763" w:type="dxa"/>
            <w:shd w:val="clear" w:color="auto" w:fill="auto"/>
            <w:vAlign w:val="center"/>
          </w:tcPr>
          <w:p w:rsidR="000F64B8" w:rsidRDefault="000F64B8" w:rsidP="005C3549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8322D4" w:rsidRDefault="008322D4" w:rsidP="008322D4">
      <w:pPr>
        <w:pStyle w:val="11"/>
        <w:rPr>
          <w:lang w:val="es-ES"/>
        </w:rPr>
      </w:pPr>
    </w:p>
    <w:p w:rsidR="008322D4" w:rsidRDefault="008322D4">
      <w:pPr>
        <w:rPr>
          <w:rFonts w:cs="Arial"/>
          <w:color w:val="000000"/>
          <w:lang w:val="es-ES" w:eastAsia="zh-CN"/>
        </w:rPr>
      </w:pPr>
    </w:p>
    <w:p w:rsidR="008322D4" w:rsidRPr="008322D4" w:rsidRDefault="008322D4" w:rsidP="00AC110C">
      <w:pPr>
        <w:pStyle w:val="3"/>
        <w:rPr>
          <w:lang w:val="es-ES"/>
        </w:rPr>
      </w:pPr>
      <w:proofErr w:type="spellStart"/>
      <w:r w:rsidRPr="008322D4">
        <w:rPr>
          <w:lang w:val="es-ES"/>
        </w:rPr>
        <w:t>Betätigung</w:t>
      </w:r>
      <w:proofErr w:type="spellEnd"/>
      <w:r w:rsidRPr="008322D4">
        <w:rPr>
          <w:lang w:val="es-ES"/>
        </w:rPr>
        <w:t xml:space="preserve"> des </w:t>
      </w:r>
      <w:proofErr w:type="spellStart"/>
      <w:r w:rsidRPr="008322D4">
        <w:rPr>
          <w:lang w:val="es-ES"/>
        </w:rPr>
        <w:t>Tankklappe</w:t>
      </w:r>
      <w:proofErr w:type="spellEnd"/>
      <w:r w:rsidRPr="008322D4">
        <w:rPr>
          <w:rFonts w:hint="eastAsia"/>
          <w:lang w:val="es-ES"/>
        </w:rPr>
        <w:t>油箱口盖关闭及开启力</w:t>
      </w:r>
    </w:p>
    <w:p w:rsidR="008322D4" w:rsidRPr="008322D4" w:rsidRDefault="008322D4" w:rsidP="008322D4">
      <w:pPr>
        <w:ind w:left="720"/>
        <w:rPr>
          <w:rFonts w:cs="Arial"/>
          <w:color w:val="000000"/>
          <w:lang w:val="es-ES" w:eastAsia="zh-CN"/>
        </w:rPr>
      </w:pPr>
    </w:p>
    <w:p w:rsidR="008322D4" w:rsidRPr="008322D4" w:rsidRDefault="008322D4" w:rsidP="008322D4">
      <w:pPr>
        <w:jc w:val="center"/>
        <w:rPr>
          <w:rFonts w:ascii="宋体" w:hAnsi="宋体" w:cs="Arial"/>
          <w:noProof/>
          <w:color w:val="000000" w:themeColor="text1"/>
        </w:rPr>
      </w:pPr>
      <w:r w:rsidRPr="008322D4">
        <w:rPr>
          <w:noProof/>
          <w:lang w:val="en-US" w:eastAsia="zh-CN"/>
        </w:rPr>
        <w:drawing>
          <wp:inline distT="0" distB="0" distL="0" distR="0" wp14:anchorId="5F01CF7A" wp14:editId="63815EF9">
            <wp:extent cx="1712595" cy="1391920"/>
            <wp:effectExtent l="0" t="0" r="1905" b="0"/>
            <wp:docPr id="121" name="图片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2595" cy="139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22D4" w:rsidRPr="008322D4" w:rsidRDefault="008322D4" w:rsidP="008322D4">
      <w:pPr>
        <w:rPr>
          <w:rFonts w:ascii="宋体" w:hAnsi="宋体" w:cs="Arial"/>
          <w:color w:val="000000" w:themeColor="text1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7"/>
        <w:gridCol w:w="1911"/>
        <w:gridCol w:w="1925"/>
        <w:gridCol w:w="1909"/>
      </w:tblGrid>
      <w:tr w:rsidR="008322D4" w:rsidRPr="008322D4" w:rsidTr="008322D4">
        <w:trPr>
          <w:trHeight w:val="283"/>
          <w:jc w:val="center"/>
        </w:trPr>
        <w:tc>
          <w:tcPr>
            <w:tcW w:w="4347" w:type="dxa"/>
            <w:vMerge w:val="restar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ascii="宋体" w:hAnsi="宋体" w:cs="Arial"/>
              </w:rPr>
            </w:pPr>
            <w:proofErr w:type="spellStart"/>
            <w:r w:rsidRPr="008322D4">
              <w:rPr>
                <w:rFonts w:ascii="宋体" w:hAnsi="宋体" w:cs="Arial" w:hint="eastAsia"/>
              </w:rPr>
              <w:lastRenderedPageBreak/>
              <w:t>操纵力方向描述</w:t>
            </w:r>
            <w:proofErr w:type="spellEnd"/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  <w:r w:rsidRPr="008322D4">
              <w:rPr>
                <w:rFonts w:cs="Arial"/>
              </w:rPr>
              <w:t>Beschreibung Kraftrichtung</w:t>
            </w:r>
          </w:p>
        </w:tc>
        <w:tc>
          <w:tcPr>
            <w:tcW w:w="5745" w:type="dxa"/>
            <w:gridSpan w:val="3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  <w:r w:rsidRPr="008322D4">
              <w:rPr>
                <w:rFonts w:cs="Arial"/>
              </w:rPr>
              <w:t>Wert[N]</w:t>
            </w:r>
          </w:p>
        </w:tc>
      </w:tr>
      <w:tr w:rsidR="008322D4" w:rsidRPr="008322D4" w:rsidTr="008322D4">
        <w:trPr>
          <w:trHeight w:val="283"/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rPr>
                <w:rFonts w:cs="Arial"/>
              </w:rPr>
            </w:pP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ascii="宋体" w:hAnsi="宋体" w:cs="Arial"/>
                <w:color w:val="000000" w:themeColor="text1"/>
              </w:rPr>
            </w:pPr>
            <w:proofErr w:type="spellStart"/>
            <w:r w:rsidRPr="008322D4">
              <w:rPr>
                <w:rFonts w:ascii="宋体" w:hAnsi="宋体" w:cs="Arial" w:hint="eastAsia"/>
                <w:color w:val="000000" w:themeColor="text1"/>
              </w:rPr>
              <w:t>标准值</w:t>
            </w:r>
            <w:proofErr w:type="spellEnd"/>
          </w:p>
          <w:p w:rsidR="008322D4" w:rsidRPr="008322D4" w:rsidRDefault="008322D4" w:rsidP="008322D4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cs="Arial"/>
              </w:rPr>
            </w:pPr>
            <w:r w:rsidRPr="008322D4">
              <w:rPr>
                <w:rFonts w:cs="Arial"/>
                <w:color w:val="000000" w:themeColor="text1"/>
              </w:rPr>
              <w:t>Soll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ascii="宋体" w:hAnsi="宋体" w:cs="Arial"/>
                <w:color w:val="000000" w:themeColor="text1"/>
              </w:rPr>
            </w:pPr>
            <w:proofErr w:type="spellStart"/>
            <w:r w:rsidRPr="008322D4">
              <w:rPr>
                <w:rFonts w:ascii="宋体" w:hAnsi="宋体" w:cs="Arial" w:hint="eastAsia"/>
                <w:color w:val="000000" w:themeColor="text1"/>
              </w:rPr>
              <w:t>试验前</w:t>
            </w:r>
            <w:proofErr w:type="spellEnd"/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  <w:color w:val="000000" w:themeColor="text1"/>
              </w:rPr>
            </w:pPr>
            <w:r w:rsidRPr="008322D4">
              <w:rPr>
                <w:rFonts w:cs="Arial"/>
                <w:color w:val="000000" w:themeColor="text1"/>
              </w:rPr>
              <w:t>Anfang</w:t>
            </w:r>
          </w:p>
        </w:tc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ascii="宋体" w:hAnsi="宋体" w:cs="Arial"/>
                <w:color w:val="000000" w:themeColor="text1"/>
              </w:rPr>
            </w:pPr>
            <w:proofErr w:type="spellStart"/>
            <w:r w:rsidRPr="008322D4">
              <w:rPr>
                <w:rFonts w:ascii="宋体" w:hAnsi="宋体" w:cs="Arial" w:hint="eastAsia"/>
                <w:color w:val="000000" w:themeColor="text1"/>
              </w:rPr>
              <w:t>试验后</w:t>
            </w:r>
            <w:proofErr w:type="spellEnd"/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  <w:color w:val="000000" w:themeColor="text1"/>
              </w:rPr>
            </w:pPr>
            <w:r w:rsidRPr="008322D4">
              <w:rPr>
                <w:rFonts w:cs="Arial"/>
                <w:color w:val="000000" w:themeColor="text1"/>
              </w:rPr>
              <w:t>Ende</w:t>
            </w:r>
          </w:p>
        </w:tc>
      </w:tr>
      <w:tr w:rsidR="008322D4" w:rsidRPr="008322D4" w:rsidTr="00A40E84">
        <w:trPr>
          <w:trHeight w:val="283"/>
          <w:jc w:val="center"/>
        </w:trPr>
        <w:tc>
          <w:tcPr>
            <w:tcW w:w="434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2D4" w:rsidRPr="008322D4" w:rsidRDefault="008322D4" w:rsidP="008322D4">
            <w:pPr>
              <w:jc w:val="center"/>
              <w:rPr>
                <w:rFonts w:ascii="宋体" w:hAnsi="宋体" w:cs="Arial"/>
              </w:rPr>
            </w:pPr>
            <w:proofErr w:type="spellStart"/>
            <w:r w:rsidRPr="008322D4">
              <w:rPr>
                <w:rFonts w:ascii="宋体" w:hAnsi="宋体" w:cs="Arial" w:hint="eastAsia"/>
              </w:rPr>
              <w:t>油箱口盖锁止关闭力</w:t>
            </w:r>
            <w:proofErr w:type="spellEnd"/>
          </w:p>
          <w:p w:rsidR="008322D4" w:rsidRPr="008322D4" w:rsidRDefault="008322D4" w:rsidP="008322D4">
            <w:pPr>
              <w:jc w:val="center"/>
              <w:rPr>
                <w:rFonts w:cs="Arial"/>
              </w:rPr>
            </w:pPr>
            <w:r w:rsidRPr="008322D4">
              <w:rPr>
                <w:rFonts w:cs="Arial"/>
              </w:rPr>
              <w:t>Schließkraft zum Verriegeln</w:t>
            </w:r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  <w:proofErr w:type="spellStart"/>
            <w:r w:rsidRPr="008322D4">
              <w:rPr>
                <w:rFonts w:cs="Arial"/>
              </w:rPr>
              <w:t>Oeffnungsmoment</w:t>
            </w:r>
            <w:proofErr w:type="spellEnd"/>
            <w:r w:rsidRPr="008322D4">
              <w:rPr>
                <w:rFonts w:cs="Arial"/>
              </w:rPr>
              <w:t xml:space="preserve"> F1</w:t>
            </w:r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  <w:proofErr w:type="spellStart"/>
            <w:r w:rsidRPr="008322D4">
              <w:rPr>
                <w:rFonts w:ascii="宋体" w:hAnsi="宋体" w:cs="Arial" w:hint="eastAsia"/>
              </w:rPr>
              <w:t>力垂直作用于油箱口盖指压机构，使盖锁止</w:t>
            </w:r>
            <w:proofErr w:type="spellEnd"/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  <w:lang w:eastAsia="zh-CN"/>
              </w:rPr>
            </w:pPr>
            <w:r w:rsidRPr="008322D4">
              <w:rPr>
                <w:rFonts w:cs="Arial"/>
              </w:rPr>
              <w:t xml:space="preserve">Kraftangriff senkrecht </w:t>
            </w:r>
            <w:proofErr w:type="spellStart"/>
            <w:r w:rsidRPr="008322D4">
              <w:rPr>
                <w:rFonts w:cs="Arial"/>
              </w:rPr>
              <w:t>ueber</w:t>
            </w:r>
            <w:proofErr w:type="spellEnd"/>
            <w:r w:rsidRPr="008322D4">
              <w:rPr>
                <w:rFonts w:cs="Arial"/>
              </w:rPr>
              <w:t xml:space="preserve"> dem </w:t>
            </w:r>
            <w:proofErr w:type="spellStart"/>
            <w:r w:rsidRPr="008322D4">
              <w:rPr>
                <w:rFonts w:cs="Arial"/>
              </w:rPr>
              <w:t>Tippmechanismus</w:t>
            </w:r>
            <w:r w:rsidRPr="008322D4">
              <w:rPr>
                <w:rFonts w:cs="Arial" w:hint="eastAsia"/>
              </w:rPr>
              <w:t>，</w:t>
            </w:r>
            <w:r w:rsidRPr="008322D4">
              <w:rPr>
                <w:rFonts w:cs="Arial"/>
              </w:rPr>
              <w:t>um</w:t>
            </w:r>
            <w:proofErr w:type="spellEnd"/>
            <w:r w:rsidRPr="008322D4">
              <w:rPr>
                <w:rFonts w:cs="Arial"/>
              </w:rPr>
              <w:t xml:space="preserve"> Tankklappe zu verriegeln</w:t>
            </w:r>
          </w:p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</w:tr>
      <w:tr w:rsidR="008322D4" w:rsidRPr="008322D4" w:rsidTr="00A40E84">
        <w:trPr>
          <w:trHeight w:val="283"/>
          <w:jc w:val="center"/>
        </w:trPr>
        <w:tc>
          <w:tcPr>
            <w:tcW w:w="4347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8322D4" w:rsidRPr="005C3549" w:rsidRDefault="008322D4" w:rsidP="008322D4">
            <w:pPr>
              <w:jc w:val="center"/>
              <w:rPr>
                <w:rFonts w:ascii="宋体" w:hAnsi="宋体" w:cs="Arial"/>
              </w:rPr>
            </w:pPr>
            <w:proofErr w:type="spellStart"/>
            <w:r w:rsidRPr="008322D4">
              <w:rPr>
                <w:rFonts w:ascii="宋体" w:hAnsi="宋体" w:cs="Arial" w:hint="eastAsia"/>
              </w:rPr>
              <w:t>油箱口盖打开力</w:t>
            </w:r>
            <w:proofErr w:type="spellEnd"/>
          </w:p>
          <w:p w:rsidR="008322D4" w:rsidRPr="005C3549" w:rsidRDefault="008322D4" w:rsidP="008322D4">
            <w:pPr>
              <w:jc w:val="center"/>
              <w:rPr>
                <w:rFonts w:cs="Arial"/>
              </w:rPr>
            </w:pPr>
            <w:r w:rsidRPr="005C3549">
              <w:rPr>
                <w:rFonts w:cs="Arial"/>
              </w:rPr>
              <w:t>Öffnungskraft der Tankklappe F2</w:t>
            </w:r>
          </w:p>
          <w:p w:rsidR="008322D4" w:rsidRPr="005C3549" w:rsidRDefault="008322D4" w:rsidP="008322D4">
            <w:pPr>
              <w:jc w:val="center"/>
              <w:rPr>
                <w:rFonts w:cs="Arial"/>
              </w:rPr>
            </w:pPr>
            <w:proofErr w:type="spellStart"/>
            <w:r w:rsidRPr="008322D4">
              <w:rPr>
                <w:rFonts w:cs="Arial" w:hint="eastAsia"/>
              </w:rPr>
              <w:t>开锁状态下指压打开油箱口盖</w:t>
            </w:r>
            <w:r w:rsidRPr="005C3549">
              <w:rPr>
                <w:rFonts w:cs="Arial"/>
              </w:rPr>
              <w:t>,</w:t>
            </w:r>
            <w:r w:rsidRPr="008322D4">
              <w:rPr>
                <w:rFonts w:cs="Arial" w:hint="eastAsia"/>
              </w:rPr>
              <w:t>垂直</w:t>
            </w:r>
            <w:r w:rsidRPr="005C3549">
              <w:rPr>
                <w:rFonts w:cs="Arial"/>
              </w:rPr>
              <w:t>push-push</w:t>
            </w:r>
            <w:r w:rsidRPr="008322D4">
              <w:rPr>
                <w:rFonts w:cs="Arial" w:hint="eastAsia"/>
              </w:rPr>
              <w:t>位置测量</w:t>
            </w:r>
            <w:proofErr w:type="spellEnd"/>
          </w:p>
          <w:p w:rsidR="008322D4" w:rsidRPr="005C3549" w:rsidRDefault="008322D4" w:rsidP="008322D4">
            <w:pPr>
              <w:jc w:val="center"/>
              <w:rPr>
                <w:rFonts w:cs="Arial"/>
              </w:rPr>
            </w:pPr>
            <w:r w:rsidRPr="005C3549">
              <w:rPr>
                <w:rFonts w:cs="Arial"/>
              </w:rPr>
              <w:t xml:space="preserve">Fingerdruckkraft zum </w:t>
            </w:r>
            <w:proofErr w:type="spellStart"/>
            <w:r w:rsidRPr="005C3549">
              <w:rPr>
                <w:rFonts w:cs="Arial"/>
              </w:rPr>
              <w:t>Oeffnen</w:t>
            </w:r>
            <w:proofErr w:type="spellEnd"/>
            <w:r w:rsidRPr="005C3549">
              <w:rPr>
                <w:rFonts w:cs="Arial"/>
              </w:rPr>
              <w:t xml:space="preserve"> der Klappe ohne </w:t>
            </w:r>
            <w:proofErr w:type="spellStart"/>
            <w:r w:rsidRPr="005C3549">
              <w:rPr>
                <w:rFonts w:cs="Arial"/>
              </w:rPr>
              <w:t>Verrastung</w:t>
            </w:r>
            <w:proofErr w:type="spellEnd"/>
            <w:r w:rsidRPr="005C3549">
              <w:rPr>
                <w:rFonts w:cs="Arial"/>
              </w:rPr>
              <w:t xml:space="preserve">, senkrecht über dem </w:t>
            </w:r>
            <w:proofErr w:type="spellStart"/>
            <w:r w:rsidRPr="005C3549">
              <w:rPr>
                <w:rFonts w:cs="Arial"/>
              </w:rPr>
              <w:t>Tippmechnismus</w:t>
            </w:r>
            <w:proofErr w:type="spellEnd"/>
            <w:r w:rsidRPr="005C3549">
              <w:rPr>
                <w:rFonts w:cs="Arial"/>
              </w:rPr>
              <w:t xml:space="preserve"> gemessen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8322D4" w:rsidRPr="008322D4" w:rsidRDefault="008322D4" w:rsidP="008322D4">
            <w:pPr>
              <w:tabs>
                <w:tab w:val="left" w:pos="5040"/>
              </w:tabs>
              <w:snapToGrid w:val="0"/>
              <w:jc w:val="center"/>
              <w:rPr>
                <w:rFonts w:cs="Arial"/>
              </w:rPr>
            </w:pPr>
          </w:p>
        </w:tc>
      </w:tr>
    </w:tbl>
    <w:p w:rsidR="008322D4" w:rsidRPr="008322D4" w:rsidRDefault="008322D4" w:rsidP="008322D4">
      <w:pPr>
        <w:rPr>
          <w:rFonts w:ascii="宋体" w:hAnsi="宋体"/>
          <w:lang w:eastAsia="zh-CN"/>
        </w:rPr>
      </w:pPr>
    </w:p>
    <w:p w:rsidR="00B73EB2" w:rsidRPr="00B73EB2" w:rsidRDefault="00B73EB2" w:rsidP="00AC110C">
      <w:pPr>
        <w:pStyle w:val="3"/>
        <w:rPr>
          <w:lang w:val="es-ES"/>
        </w:rPr>
      </w:pPr>
      <w:proofErr w:type="spellStart"/>
      <w:r w:rsidRPr="00B73EB2">
        <w:rPr>
          <w:lang w:val="es-ES"/>
        </w:rPr>
        <w:t>Griff</w:t>
      </w:r>
      <w:proofErr w:type="spellEnd"/>
      <w:r w:rsidRPr="00B73EB2">
        <w:rPr>
          <w:rFonts w:hint="eastAsia"/>
          <w:lang w:val="es-ES"/>
        </w:rPr>
        <w:t>前盖开启把手</w:t>
      </w:r>
    </w:p>
    <w:p w:rsidR="00B73EB2" w:rsidRDefault="00B73EB2" w:rsidP="00B73EB2">
      <w:pPr>
        <w:jc w:val="center"/>
        <w:rPr>
          <w:rFonts w:asciiTheme="minorEastAsia" w:eastAsiaTheme="minorEastAsia" w:hAnsiTheme="minorEastAsia" w:cs="Arial"/>
          <w:color w:val="000000" w:themeColor="text1"/>
          <w:lang w:eastAsia="zh-CN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7525669F" wp14:editId="36DEDEBE">
            <wp:extent cx="2060369" cy="2506951"/>
            <wp:effectExtent l="0" t="0" r="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1113" cy="2507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EB2" w:rsidRPr="00E720CB" w:rsidRDefault="00B73EB2" w:rsidP="00B73EB2">
      <w:pPr>
        <w:pStyle w:val="11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0"/>
        <w:gridCol w:w="1566"/>
        <w:gridCol w:w="1433"/>
        <w:gridCol w:w="1433"/>
      </w:tblGrid>
      <w:tr w:rsidR="00B73EB2" w:rsidRPr="00E720CB" w:rsidTr="002D2172">
        <w:trPr>
          <w:trHeight w:val="283"/>
          <w:jc w:val="center"/>
        </w:trPr>
        <w:tc>
          <w:tcPr>
            <w:tcW w:w="5670" w:type="dxa"/>
            <w:vMerge w:val="restart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</w:rPr>
              <w:t>操纵力方向描述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4432" w:type="dxa"/>
            <w:gridSpan w:val="3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Wert[N]</w:t>
            </w:r>
          </w:p>
        </w:tc>
      </w:tr>
      <w:tr w:rsidR="00B73EB2" w:rsidRPr="00E720CB" w:rsidTr="002D2172">
        <w:trPr>
          <w:trHeight w:val="283"/>
          <w:jc w:val="center"/>
        </w:trPr>
        <w:tc>
          <w:tcPr>
            <w:tcW w:w="5670" w:type="dxa"/>
            <w:vMerge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B73EB2" w:rsidRPr="00E720CB" w:rsidTr="002D2172">
        <w:trPr>
          <w:trHeight w:val="283"/>
          <w:jc w:val="center"/>
        </w:trPr>
        <w:tc>
          <w:tcPr>
            <w:tcW w:w="5670" w:type="dxa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1A7AA6">
              <w:rPr>
                <w:rFonts w:eastAsiaTheme="minorEastAsia" w:cs="Arial"/>
              </w:rPr>
              <w:t>Öffnen</w:t>
            </w:r>
            <w:r w:rsidRPr="00E720CB">
              <w:rPr>
                <w:rFonts w:asciiTheme="minorEastAsia" w:eastAsiaTheme="minorEastAsia" w:hAnsiTheme="minorEastAsia" w:cs="Arial" w:hint="eastAsia"/>
              </w:rPr>
              <w:t>开启力</w:t>
            </w:r>
            <w:proofErr w:type="spellEnd"/>
            <w:r w:rsidRPr="001A7AA6">
              <w:rPr>
                <w:rFonts w:eastAsiaTheme="minorEastAsia" w:cs="Arial"/>
              </w:rPr>
              <w:t xml:space="preserve"> F</w:t>
            </w:r>
          </w:p>
        </w:tc>
        <w:tc>
          <w:tcPr>
            <w:tcW w:w="1566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</w:tr>
    </w:tbl>
    <w:p w:rsidR="00B73EB2" w:rsidRDefault="00B73EB2" w:rsidP="00AC110C">
      <w:pPr>
        <w:pStyle w:val="3"/>
        <w:rPr>
          <w:lang w:val="es-ES"/>
        </w:rPr>
      </w:pPr>
      <w:proofErr w:type="spellStart"/>
      <w:r w:rsidRPr="00D90892">
        <w:rPr>
          <w:lang w:val="es-ES"/>
        </w:rPr>
        <w:t>Heckklappe</w:t>
      </w:r>
      <w:proofErr w:type="spellEnd"/>
      <w:r w:rsidRPr="00D90892">
        <w:rPr>
          <w:rFonts w:hint="eastAsia"/>
          <w:lang w:val="es-ES"/>
        </w:rPr>
        <w:t>前盖</w:t>
      </w:r>
    </w:p>
    <w:p w:rsidR="00B73EB2" w:rsidRPr="001A6C33" w:rsidRDefault="00B73EB2" w:rsidP="00B73EB2">
      <w:pPr>
        <w:pStyle w:val="11"/>
      </w:pPr>
    </w:p>
    <w:p w:rsidR="00B73EB2" w:rsidRDefault="00B73EB2" w:rsidP="00B73EB2">
      <w:pPr>
        <w:jc w:val="center"/>
        <w:rPr>
          <w:rFonts w:asciiTheme="minorEastAsia" w:eastAsiaTheme="minorEastAsia" w:hAnsiTheme="minorEastAsia" w:cs="Arial"/>
          <w:color w:val="000000" w:themeColor="text1"/>
          <w:lang w:eastAsia="zh-CN"/>
        </w:rPr>
      </w:pPr>
      <w:r w:rsidRPr="00E720CB">
        <w:rPr>
          <w:rFonts w:asciiTheme="minorEastAsia" w:eastAsiaTheme="minorEastAsia" w:hAnsiTheme="minorEastAsia" w:cs="Arial"/>
          <w:noProof/>
          <w:color w:val="000000" w:themeColor="text1"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F13F7F7" wp14:editId="5C1C8982">
                <wp:simplePos x="0" y="0"/>
                <wp:positionH relativeFrom="column">
                  <wp:posOffset>3561577</wp:posOffset>
                </wp:positionH>
                <wp:positionV relativeFrom="paragraph">
                  <wp:posOffset>970915</wp:posOffset>
                </wp:positionV>
                <wp:extent cx="413468" cy="405516"/>
                <wp:effectExtent l="0" t="0" r="0" b="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468" cy="405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886" w:rsidRPr="00426590" w:rsidRDefault="00DA2886" w:rsidP="00B73EB2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permStart w:id="161761404" w:edGrp="everyone"/>
                            <w:r w:rsidRPr="00426590">
                              <w:rPr>
                                <w:rFonts w:hint="eastAsia"/>
                                <w:b/>
                                <w:sz w:val="24"/>
                              </w:rPr>
                              <w:t>F</w:t>
                            </w:r>
                            <w:permEnd w:id="161761404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36" style="position:absolute;left:0;text-align:left;margin-left:280.45pt;margin-top:76.45pt;width:32.55pt;height:31.9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" filled="f" stroked="f" strokeweight="2pt">
                <v:textbox>
                  <w:txbxContent>
                    <w:p w:rsidR="00DA2886" w:rsidRPr="00426590" w:rsidRDefault="00DA2886" w:rsidP="00B73EB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permStart w:id="161761404" w:edGrp="everyone"/>
                      <w:r w:rsidRPr="00426590">
                        <w:rPr>
                          <w:rFonts w:hint="eastAsia"/>
                          <w:b/>
                          <w:sz w:val="24"/>
                        </w:rPr>
                        <w:t>F</w:t>
                      </w:r>
                      <w:permEnd w:id="161761404"/>
                    </w:p>
                  </w:txbxContent>
                </v:textbox>
              </v:rect>
            </w:pict>
          </mc:Fallback>
        </mc:AlternateContent>
      </w:r>
      <w:r w:rsidRPr="00E720CB">
        <w:rPr>
          <w:rFonts w:asciiTheme="minorEastAsia" w:eastAsiaTheme="minorEastAsia" w:hAnsiTheme="minorEastAsia" w:cs="Arial"/>
          <w:noProof/>
          <w:color w:val="000000" w:themeColor="text1"/>
          <w:lang w:val="en-US" w:eastAsia="zh-CN"/>
        </w:rPr>
        <w:drawing>
          <wp:inline distT="0" distB="0" distL="0" distR="0" wp14:anchorId="4DD424B4" wp14:editId="5E90FD7B">
            <wp:extent cx="4705861" cy="3172099"/>
            <wp:effectExtent l="0" t="0" r="0" b="0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986" cy="3172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73EB2" w:rsidRPr="00E720CB" w:rsidRDefault="00B73EB2" w:rsidP="00B73EB2">
      <w:pPr>
        <w:jc w:val="center"/>
        <w:rPr>
          <w:rFonts w:asciiTheme="minorEastAsia" w:eastAsiaTheme="minorEastAsia" w:hAnsiTheme="minorEastAsia" w:cs="Arial"/>
          <w:color w:val="000000" w:themeColor="text1"/>
          <w:lang w:eastAsia="zh-CN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0"/>
        <w:gridCol w:w="1566"/>
        <w:gridCol w:w="1433"/>
        <w:gridCol w:w="1433"/>
      </w:tblGrid>
      <w:tr w:rsidR="00B73EB2" w:rsidRPr="00E720CB" w:rsidTr="002D2172">
        <w:trPr>
          <w:trHeight w:val="283"/>
          <w:jc w:val="center"/>
        </w:trPr>
        <w:tc>
          <w:tcPr>
            <w:tcW w:w="5670" w:type="dxa"/>
            <w:vMerge w:val="restart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</w:rPr>
              <w:t>操纵力方向描述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4432" w:type="dxa"/>
            <w:gridSpan w:val="3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Wert[N]</w:t>
            </w:r>
          </w:p>
        </w:tc>
      </w:tr>
      <w:tr w:rsidR="00B73EB2" w:rsidRPr="00E720CB" w:rsidTr="002D2172">
        <w:trPr>
          <w:trHeight w:val="283"/>
          <w:jc w:val="center"/>
        </w:trPr>
        <w:tc>
          <w:tcPr>
            <w:tcW w:w="5670" w:type="dxa"/>
            <w:vMerge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B73EB2" w:rsidRPr="00E720CB" w:rsidTr="002D2172">
        <w:trPr>
          <w:trHeight w:val="283"/>
          <w:jc w:val="center"/>
        </w:trPr>
        <w:tc>
          <w:tcPr>
            <w:tcW w:w="5670" w:type="dxa"/>
            <w:vAlign w:val="center"/>
          </w:tcPr>
          <w:p w:rsidR="00B73EB2" w:rsidRPr="00E720CB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1A7AA6">
              <w:rPr>
                <w:rFonts w:eastAsiaTheme="minorEastAsia" w:cs="Arial"/>
              </w:rPr>
              <w:t>Öffnen</w:t>
            </w:r>
            <w:r w:rsidRPr="00E720CB">
              <w:rPr>
                <w:rFonts w:asciiTheme="minorEastAsia" w:eastAsiaTheme="minorEastAsia" w:hAnsiTheme="minorEastAsia" w:cs="Arial" w:hint="eastAsia"/>
              </w:rPr>
              <w:t>开启力</w:t>
            </w:r>
            <w:proofErr w:type="spellEnd"/>
            <w:r w:rsidRPr="001A7AA6">
              <w:rPr>
                <w:rFonts w:eastAsiaTheme="minorEastAsia" w:cs="Arial"/>
              </w:rPr>
              <w:t xml:space="preserve"> F</w:t>
            </w:r>
          </w:p>
        </w:tc>
        <w:tc>
          <w:tcPr>
            <w:tcW w:w="1566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center"/>
          </w:tcPr>
          <w:p w:rsidR="00B73EB2" w:rsidRPr="001A7AA6" w:rsidRDefault="00B73EB2" w:rsidP="002D2172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</w:tr>
    </w:tbl>
    <w:p w:rsidR="00B73EB2" w:rsidRDefault="00B73EB2" w:rsidP="00B73EB2">
      <w:pPr>
        <w:pStyle w:val="11"/>
      </w:pPr>
    </w:p>
    <w:p w:rsidR="0001062A" w:rsidRDefault="0001062A">
      <w:pPr>
        <w:rPr>
          <w:rFonts w:cs="Arial"/>
          <w:color w:val="000000" w:themeColor="text1"/>
          <w:lang w:val="es-ES" w:eastAsia="zh-CN"/>
        </w:rPr>
      </w:pPr>
    </w:p>
    <w:p w:rsidR="0001062A" w:rsidRPr="0001062A" w:rsidRDefault="0001062A" w:rsidP="00AC110C">
      <w:pPr>
        <w:pStyle w:val="3"/>
        <w:rPr>
          <w:lang w:val="es-ES"/>
        </w:rPr>
      </w:pPr>
      <w:proofErr w:type="spellStart"/>
      <w:r w:rsidRPr="0001062A">
        <w:rPr>
          <w:lang w:val="es-ES"/>
        </w:rPr>
        <w:t>Ausstroemer</w:t>
      </w:r>
      <w:proofErr w:type="spellEnd"/>
      <w:r w:rsidRPr="0001062A">
        <w:rPr>
          <w:lang w:val="es-ES"/>
        </w:rPr>
        <w:t>出风口操作力</w:t>
      </w:r>
    </w:p>
    <w:p w:rsidR="0001062A" w:rsidRPr="00742B3A" w:rsidRDefault="0001062A" w:rsidP="0001062A">
      <w:pPr>
        <w:pStyle w:val="11"/>
      </w:pPr>
    </w:p>
    <w:p w:rsidR="0001062A" w:rsidRDefault="0001062A" w:rsidP="0001062A">
      <w:pPr>
        <w:spacing w:afterLines="50" w:after="120"/>
        <w:jc w:val="center"/>
        <w:rPr>
          <w:rFonts w:asciiTheme="minorEastAsia" w:eastAsiaTheme="minorEastAsia" w:hAnsiTheme="minorEastAsia" w:cs="Arial"/>
          <w:lang w:val="es-ES" w:eastAsia="zh-CN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7B594DB1" wp14:editId="2C0682BA">
            <wp:extent cx="2741930" cy="1531620"/>
            <wp:effectExtent l="0" t="0" r="1270" b="0"/>
            <wp:docPr id="594" name="图片 59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" name="图片 594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41930" cy="1531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062A" w:rsidRPr="00E720CB" w:rsidRDefault="0001062A" w:rsidP="0001062A">
      <w:pPr>
        <w:pStyle w:val="11"/>
        <w:rPr>
          <w:lang w:val="es-ES"/>
        </w:rPr>
      </w:pPr>
    </w:p>
    <w:tbl>
      <w:tblPr>
        <w:tblW w:w="4946" w:type="pct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CellMar>
          <w:top w:w="14" w:type="dxa"/>
          <w:left w:w="14" w:type="dxa"/>
          <w:bottom w:w="14" w:type="dxa"/>
          <w:right w:w="14" w:type="dxa"/>
        </w:tblCellMar>
        <w:tblLook w:val="01E0" w:firstRow="1" w:lastRow="1" w:firstColumn="1" w:lastColumn="1" w:noHBand="0" w:noVBand="0"/>
      </w:tblPr>
      <w:tblGrid>
        <w:gridCol w:w="854"/>
        <w:gridCol w:w="1303"/>
        <w:gridCol w:w="4288"/>
        <w:gridCol w:w="1492"/>
        <w:gridCol w:w="972"/>
        <w:gridCol w:w="944"/>
      </w:tblGrid>
      <w:tr w:rsidR="0001062A" w:rsidRPr="00E720CB" w:rsidTr="00D72BB5">
        <w:trPr>
          <w:cantSplit/>
          <w:trHeight w:val="406"/>
          <w:tblHeader/>
          <w:jc w:val="center"/>
        </w:trPr>
        <w:tc>
          <w:tcPr>
            <w:tcW w:w="1095" w:type="pct"/>
            <w:gridSpan w:val="2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 w:themeColor="text1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 wp14:anchorId="10D1E3FA" wp14:editId="5F23AF75">
                      <wp:simplePos x="0" y="0"/>
                      <wp:positionH relativeFrom="column">
                        <wp:posOffset>2134396925</wp:posOffset>
                      </wp:positionH>
                      <wp:positionV relativeFrom="paragraph">
                        <wp:posOffset>6746240</wp:posOffset>
                      </wp:positionV>
                      <wp:extent cx="228600" cy="228600"/>
                      <wp:effectExtent l="0" t="247650" r="742950" b="19050"/>
                      <wp:wrapNone/>
                      <wp:docPr id="34" name="AutoShape 4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borderCallout2">
                                <a:avLst>
                                  <a:gd name="adj1" fmla="val 50000"/>
                                  <a:gd name="adj2" fmla="val 133333"/>
                                  <a:gd name="adj3" fmla="val 50000"/>
                                  <a:gd name="adj4" fmla="val 396667"/>
                                  <a:gd name="adj5" fmla="val -93889"/>
                                  <a:gd name="adj6" fmla="val 39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 type="oval" w="med" len="med"/>
                              </a:ln>
                            </wps:spPr>
                            <wps:txbx>
                              <w:txbxContent>
                                <w:p w:rsidR="00DA2886" w:rsidRDefault="00DA2886" w:rsidP="0001062A">
                                  <w:permStart w:id="1954809842" w:edGrp="everyone"/>
                                  <w:r>
                                    <w:rPr>
                                      <w:rFonts w:hint="eastAsia"/>
                                    </w:rPr>
                                    <w:t>62</w:t>
                                  </w:r>
                                  <w:permEnd w:id="1954809842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48" coordsize="21600,21600" o:spt="48" adj="-10080,24300,-3600,4050,-1800,4050" path="m@0@1l@2@3@4@5nfem,l21600,r,21600l,21600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  <v:f eqn="val #4"/>
                        <v:f eqn="val #5"/>
                      </v:formulas>
                      <v:path arrowok="t" o:extrusionok="f" gradientshapeok="t" o:connecttype="custom" o:connectlocs="@0,@1;10800,0;10800,21600;0,10800;21600,10800"/>
                      <v:handles>
                        <v:h position="#0,#1"/>
                        <v:h position="#2,#3"/>
                        <v:h position="#4,#5"/>
                      </v:handles>
                      <o:callout v:ext="edit" on="t"/>
                    </v:shapetype>
                    <v:shape id="AutoShape 436" o:spid="_x0000_s1037" type="#_x0000_t48" style="position:absolute;left:0;text-align:left;margin-left:168062.75pt;margin-top:531.2pt;width:18pt;height:18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" adj="85680,-20280,85680,10800,28800,10800" strokecolor="fuchsia" strokeweight="1.25pt">
                      <v:stroke startarrow="oval"/>
                      <v:textbox>
                        <w:txbxContent>
                          <w:p w:rsidR="00DA2886" w:rsidRDefault="00DA2886" w:rsidP="0001062A">
                            <w:permStart w:id="1954809842" w:edGrp="everyone"/>
                            <w:r>
                              <w:rPr>
                                <w:rFonts w:hint="eastAsia"/>
                              </w:rPr>
                              <w:t>62</w:t>
                            </w:r>
                            <w:permEnd w:id="1954809842"/>
                          </w:p>
                        </w:txbxContent>
                      </v:textbox>
                      <o:callout v:ext="edit" minusx="t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/>
                <w:noProof/>
                <w:color w:val="000000" w:themeColor="text1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770EF9D6" wp14:editId="14937AE2">
                      <wp:simplePos x="0" y="0"/>
                      <wp:positionH relativeFrom="column">
                        <wp:posOffset>2133482525</wp:posOffset>
                      </wp:positionH>
                      <wp:positionV relativeFrom="paragraph">
                        <wp:posOffset>6517640</wp:posOffset>
                      </wp:positionV>
                      <wp:extent cx="228600" cy="228600"/>
                      <wp:effectExtent l="781050" t="266700" r="19050" b="19050"/>
                      <wp:wrapNone/>
                      <wp:docPr id="35" name="AutoShape 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borderCallout2">
                                <a:avLst>
                                  <a:gd name="adj1" fmla="val 50000"/>
                                  <a:gd name="adj2" fmla="val -33333"/>
                                  <a:gd name="adj3" fmla="val 50000"/>
                                  <a:gd name="adj4" fmla="val -321111"/>
                                  <a:gd name="adj5" fmla="val -103056"/>
                                  <a:gd name="adj6" fmla="val -321111"/>
                                </a:avLst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 type="oval" w="med" len="med"/>
                              </a:ln>
                            </wps:spPr>
                            <wps:txbx>
                              <w:txbxContent>
                                <w:p w:rsidR="00DA2886" w:rsidRDefault="00DA2886" w:rsidP="0001062A">
                                  <w:permStart w:id="544885148" w:edGrp="everyone"/>
                                  <w:r>
                                    <w:rPr>
                                      <w:rFonts w:hint="eastAsia"/>
                                    </w:rPr>
                                    <w:t>3</w:t>
                                  </w:r>
                                  <w:permEnd w:id="544885148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33" o:spid="_x0000_s1038" type="#_x0000_t48" style="position:absolute;left:0;text-align:left;margin-left:167990.75pt;margin-top:513.2pt;width:18pt;height:18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" adj="-69360,-22260,-69360,10800,-7200,10800" strokecolor="fuchsia" strokeweight="1.25pt">
                      <v:stroke startarrow="oval"/>
                      <v:textbox>
                        <w:txbxContent>
                          <w:p w:rsidR="00DA2886" w:rsidRDefault="00DA2886" w:rsidP="0001062A">
                            <w:permStart w:id="544885148" w:edGrp="everyone"/>
                            <w:r>
                              <w:rPr>
                                <w:rFonts w:hint="eastAsia"/>
                              </w:rPr>
                              <w:t>3</w:t>
                            </w:r>
                            <w:permEnd w:id="544885148"/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零部件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Bauteil</w:t>
            </w:r>
          </w:p>
        </w:tc>
        <w:tc>
          <w:tcPr>
            <w:tcW w:w="2176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操纵力方向描述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Beschreibung Kraftrichtung</w:t>
            </w:r>
          </w:p>
        </w:tc>
        <w:tc>
          <w:tcPr>
            <w:tcW w:w="1729" w:type="pct"/>
            <w:gridSpan w:val="3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数值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Wert [N]</w:t>
            </w:r>
          </w:p>
        </w:tc>
      </w:tr>
      <w:tr w:rsidR="0001062A" w:rsidRPr="00E720CB" w:rsidTr="00D72BB5">
        <w:trPr>
          <w:cantSplit/>
          <w:trHeight w:val="246"/>
          <w:tblHeader/>
          <w:jc w:val="center"/>
        </w:trPr>
        <w:tc>
          <w:tcPr>
            <w:tcW w:w="1095" w:type="pct"/>
            <w:gridSpan w:val="2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noProof/>
                <w:color w:val="000000" w:themeColor="text1"/>
              </w:rPr>
            </w:pPr>
          </w:p>
        </w:tc>
        <w:tc>
          <w:tcPr>
            <w:tcW w:w="2176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前排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Vorn</w:t>
            </w:r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左侧出风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link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78DDF867" wp14:editId="768F927B">
                      <wp:simplePos x="0" y="0"/>
                      <wp:positionH relativeFrom="column">
                        <wp:posOffset>2493010</wp:posOffset>
                      </wp:positionH>
                      <wp:positionV relativeFrom="paragraph">
                        <wp:posOffset>107950</wp:posOffset>
                      </wp:positionV>
                      <wp:extent cx="213360" cy="0"/>
                      <wp:effectExtent l="38100" t="76200" r="15240" b="95250"/>
                      <wp:wrapNone/>
                      <wp:docPr id="20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type id="_x0000_t32" coordsize="21600,21600" o:oned="t" filled="f" o:spt="32" path="m,l21600,21600e">
                      <v:path fillok="f" arrowok="t" o:connecttype="none"/>
                      <o:lock v:ext="edit" shapetype="t"/>
                    </v:shapetype>
                    <v:shape id="直接箭头连接符 5" style="position:absolute;left:0;text-align:left;margin-left:196.3pt;margin-top:8.5pt;width:16.8pt;height:0;flip:x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 wp14:anchorId="7CF37DAE" wp14:editId="242965F0">
                      <wp:simplePos x="0" y="0"/>
                      <wp:positionH relativeFrom="column">
                        <wp:posOffset>2595880</wp:posOffset>
                      </wp:positionH>
                      <wp:positionV relativeFrom="paragraph">
                        <wp:posOffset>-1905</wp:posOffset>
                      </wp:positionV>
                      <wp:extent cx="0" cy="231140"/>
                      <wp:effectExtent l="76200" t="38100" r="57150" b="54610"/>
                      <wp:wrapNone/>
                      <wp:docPr id="21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4pt;margin-top:-.15pt;width:0;height:18.2pt;flip:y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noProof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6338670D" wp14:editId="05D646C7">
                      <wp:simplePos x="0" y="0"/>
                      <wp:positionH relativeFrom="column">
                        <wp:posOffset>2468245</wp:posOffset>
                      </wp:positionH>
                      <wp:positionV relativeFrom="paragraph">
                        <wp:posOffset>102235</wp:posOffset>
                      </wp:positionV>
                      <wp:extent cx="213360" cy="0"/>
                      <wp:effectExtent l="38100" t="76200" r="15240" b="95250"/>
                      <wp:wrapNone/>
                      <wp:docPr id="43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4.35pt;margin-top:8.05pt;width:16.8pt;height:0;flip:x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</w:t>
            </w:r>
            <w:r w:rsidRPr="00E720CB">
              <w:rPr>
                <w:rFonts w:eastAsiaTheme="minorEastAsia" w:cs="Arial"/>
                <w:color w:val="000000"/>
              </w:rPr>
              <w:t>F3 Betätigungsrad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3952" behindDoc="0" locked="0" layoutInCell="1" allowOverlap="1" wp14:anchorId="0865E6BC" wp14:editId="485174BE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101600</wp:posOffset>
                      </wp:positionV>
                      <wp:extent cx="213360" cy="0"/>
                      <wp:effectExtent l="38100" t="76200" r="15240" b="95250"/>
                      <wp:wrapNone/>
                      <wp:docPr id="51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4.95pt;margin-top:8pt;width:16.8pt;height:0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锁止力</w:t>
            </w:r>
            <w:r w:rsidRPr="00E720CB">
              <w:rPr>
                <w:rFonts w:eastAsiaTheme="minorEastAsia" w:cs="Arial"/>
                <w:color w:val="000000"/>
              </w:rPr>
              <w:t xml:space="preserve">F4 Betätigungsrad über </w:t>
            </w:r>
            <w:proofErr w:type="spellStart"/>
            <w:r w:rsidRPr="00E720CB">
              <w:rPr>
                <w:rFonts w:eastAsiaTheme="minorEastAsia" w:cs="Arial"/>
                <w:color w:val="000000"/>
              </w:rPr>
              <w:t>Rastung</w:t>
            </w:r>
            <w:proofErr w:type="spellEnd"/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中间左侧出风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lastRenderedPageBreak/>
              <w:t>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mittel link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77F86A92" wp14:editId="101D632B">
                      <wp:simplePos x="0" y="0"/>
                      <wp:positionH relativeFrom="column">
                        <wp:posOffset>2471420</wp:posOffset>
                      </wp:positionH>
                      <wp:positionV relativeFrom="paragraph">
                        <wp:posOffset>86995</wp:posOffset>
                      </wp:positionV>
                      <wp:extent cx="213360" cy="0"/>
                      <wp:effectExtent l="38100" t="76200" r="15240" b="95250"/>
                      <wp:wrapNone/>
                      <wp:docPr id="52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4.6pt;margin-top:6.85pt;width:16.8pt;height:0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7024" behindDoc="0" locked="0" layoutInCell="1" allowOverlap="1" wp14:anchorId="52723353" wp14:editId="0227D4AB">
                      <wp:simplePos x="0" y="0"/>
                      <wp:positionH relativeFrom="column">
                        <wp:posOffset>2591435</wp:posOffset>
                      </wp:positionH>
                      <wp:positionV relativeFrom="paragraph">
                        <wp:posOffset>27940</wp:posOffset>
                      </wp:positionV>
                      <wp:extent cx="0" cy="231140"/>
                      <wp:effectExtent l="76200" t="38100" r="57150" b="54610"/>
                      <wp:wrapNone/>
                      <wp:docPr id="29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05pt;margin-top:2.2pt;width:0;height:18.2pt;flip: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noProof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9072" behindDoc="0" locked="0" layoutInCell="1" allowOverlap="1" wp14:anchorId="4D164B9C" wp14:editId="6B5F6EF2">
                      <wp:simplePos x="0" y="0"/>
                      <wp:positionH relativeFrom="column">
                        <wp:posOffset>2487295</wp:posOffset>
                      </wp:positionH>
                      <wp:positionV relativeFrom="paragraph">
                        <wp:posOffset>104140</wp:posOffset>
                      </wp:positionV>
                      <wp:extent cx="213360" cy="0"/>
                      <wp:effectExtent l="38100" t="76200" r="15240" b="95250"/>
                      <wp:wrapNone/>
                      <wp:docPr id="44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5.85pt;margin-top:8.2pt;width:16.8pt;height:0;flip:x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</w:t>
            </w:r>
            <w:r w:rsidRPr="00E720CB">
              <w:rPr>
                <w:rFonts w:eastAsiaTheme="minorEastAsia" w:cs="Arial"/>
                <w:color w:val="000000"/>
              </w:rPr>
              <w:t>F3 Betätigungsrad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78048" behindDoc="0" locked="0" layoutInCell="1" allowOverlap="1" wp14:anchorId="47303180" wp14:editId="1EE7D172">
                      <wp:simplePos x="0" y="0"/>
                      <wp:positionH relativeFrom="column">
                        <wp:posOffset>2484755</wp:posOffset>
                      </wp:positionH>
                      <wp:positionV relativeFrom="paragraph">
                        <wp:posOffset>123825</wp:posOffset>
                      </wp:positionV>
                      <wp:extent cx="213360" cy="0"/>
                      <wp:effectExtent l="38100" t="76200" r="15240" b="95250"/>
                      <wp:wrapNone/>
                      <wp:docPr id="31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5.65pt;margin-top:9.75pt;width:16.8pt;height:0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锁止力</w:t>
            </w:r>
            <w:r w:rsidRPr="00E720CB">
              <w:rPr>
                <w:rFonts w:eastAsiaTheme="minorEastAsia" w:cs="Arial"/>
                <w:color w:val="000000"/>
              </w:rPr>
              <w:t xml:space="preserve">F4 Betätigungsrad über </w:t>
            </w:r>
            <w:proofErr w:type="spellStart"/>
            <w:r w:rsidRPr="00E720CB">
              <w:rPr>
                <w:rFonts w:eastAsiaTheme="minorEastAsia" w:cs="Arial"/>
                <w:color w:val="000000"/>
              </w:rPr>
              <w:t>Rastung</w:t>
            </w:r>
            <w:proofErr w:type="spellEnd"/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中间右侧出风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mittel recht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0096" behindDoc="0" locked="0" layoutInCell="1" allowOverlap="1" wp14:anchorId="3E5AC301" wp14:editId="3AF7C6DE">
                      <wp:simplePos x="0" y="0"/>
                      <wp:positionH relativeFrom="column">
                        <wp:posOffset>2488565</wp:posOffset>
                      </wp:positionH>
                      <wp:positionV relativeFrom="paragraph">
                        <wp:posOffset>127635</wp:posOffset>
                      </wp:positionV>
                      <wp:extent cx="213360" cy="0"/>
                      <wp:effectExtent l="38100" t="76200" r="15240" b="95250"/>
                      <wp:wrapNone/>
                      <wp:docPr id="2048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5.95pt;margin-top:10.05pt;width:16.8pt;height:0;flip:x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1120" behindDoc="0" locked="0" layoutInCell="1" allowOverlap="1" wp14:anchorId="4E9513C1" wp14:editId="4823BC8A">
                      <wp:simplePos x="0" y="0"/>
                      <wp:positionH relativeFrom="column">
                        <wp:posOffset>2591435</wp:posOffset>
                      </wp:positionH>
                      <wp:positionV relativeFrom="paragraph">
                        <wp:posOffset>10160</wp:posOffset>
                      </wp:positionV>
                      <wp:extent cx="0" cy="231140"/>
                      <wp:effectExtent l="76200" t="38100" r="57150" b="54610"/>
                      <wp:wrapNone/>
                      <wp:docPr id="2059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05pt;margin-top:.8pt;width:0;height:18.2pt;flip:y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noProof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3168" behindDoc="0" locked="0" layoutInCell="1" allowOverlap="1" wp14:anchorId="1E04C36A" wp14:editId="37C985B6">
                      <wp:simplePos x="0" y="0"/>
                      <wp:positionH relativeFrom="column">
                        <wp:posOffset>2504440</wp:posOffset>
                      </wp:positionH>
                      <wp:positionV relativeFrom="paragraph">
                        <wp:posOffset>68580</wp:posOffset>
                      </wp:positionV>
                      <wp:extent cx="213360" cy="0"/>
                      <wp:effectExtent l="38100" t="76200" r="15240" b="95250"/>
                      <wp:wrapNone/>
                      <wp:docPr id="45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7.2pt;margin-top:5.4pt;width:16.8pt;height:0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</w:t>
            </w:r>
            <w:r w:rsidRPr="00E720CB">
              <w:rPr>
                <w:rFonts w:eastAsiaTheme="minorEastAsia" w:cs="Arial"/>
                <w:color w:val="000000"/>
              </w:rPr>
              <w:t>F3 Betätigungsrad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2144" behindDoc="0" locked="0" layoutInCell="1" allowOverlap="1" wp14:anchorId="491B668A" wp14:editId="3B39AAA7">
                      <wp:simplePos x="0" y="0"/>
                      <wp:positionH relativeFrom="column">
                        <wp:posOffset>2493010</wp:posOffset>
                      </wp:positionH>
                      <wp:positionV relativeFrom="paragraph">
                        <wp:posOffset>83185</wp:posOffset>
                      </wp:positionV>
                      <wp:extent cx="213360" cy="0"/>
                      <wp:effectExtent l="38100" t="76200" r="15240" b="95250"/>
                      <wp:wrapNone/>
                      <wp:docPr id="2060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6.3pt;margin-top:6.55pt;width:16.8pt;height:0;flip:x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锁止力</w:t>
            </w:r>
            <w:r w:rsidRPr="00E720CB">
              <w:rPr>
                <w:rFonts w:eastAsiaTheme="minorEastAsia" w:cs="Arial"/>
                <w:color w:val="000000"/>
              </w:rPr>
              <w:t xml:space="preserve">F4 Betätigungsrad über </w:t>
            </w:r>
            <w:proofErr w:type="spellStart"/>
            <w:r w:rsidRPr="00E720CB">
              <w:rPr>
                <w:rFonts w:eastAsiaTheme="minorEastAsia" w:cs="Arial"/>
                <w:color w:val="000000"/>
              </w:rPr>
              <w:t>Rastung</w:t>
            </w:r>
            <w:proofErr w:type="spellEnd"/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ind w:firstLineChars="100" w:firstLine="20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右侧出风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recht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2E549F70" wp14:editId="7F754C32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83820</wp:posOffset>
                      </wp:positionV>
                      <wp:extent cx="213360" cy="0"/>
                      <wp:effectExtent l="38100" t="76200" r="15240" b="95250"/>
                      <wp:wrapNone/>
                      <wp:docPr id="2061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4.95pt;margin-top:6.6pt;width:16.8pt;height:0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51F9296D" wp14:editId="5EB71FD3">
                      <wp:simplePos x="0" y="0"/>
                      <wp:positionH relativeFrom="column">
                        <wp:posOffset>2600325</wp:posOffset>
                      </wp:positionH>
                      <wp:positionV relativeFrom="paragraph">
                        <wp:posOffset>22225</wp:posOffset>
                      </wp:positionV>
                      <wp:extent cx="0" cy="231140"/>
                      <wp:effectExtent l="76200" t="38100" r="57150" b="54610"/>
                      <wp:wrapNone/>
                      <wp:docPr id="2062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75pt;margin-top:1.75pt;width:0;height:18.2pt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noProof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7264" behindDoc="0" locked="0" layoutInCell="1" allowOverlap="1" wp14:anchorId="324CCAB4" wp14:editId="47092831">
                      <wp:simplePos x="0" y="0"/>
                      <wp:positionH relativeFrom="column">
                        <wp:posOffset>2503805</wp:posOffset>
                      </wp:positionH>
                      <wp:positionV relativeFrom="paragraph">
                        <wp:posOffset>73025</wp:posOffset>
                      </wp:positionV>
                      <wp:extent cx="213360" cy="0"/>
                      <wp:effectExtent l="38100" t="76200" r="15240" b="95250"/>
                      <wp:wrapNone/>
                      <wp:docPr id="42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7.15pt;margin-top:5.75pt;width:16.8pt;height:0;flip:x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</w:t>
            </w:r>
            <w:r w:rsidRPr="00E720CB">
              <w:rPr>
                <w:rFonts w:eastAsiaTheme="minorEastAsia" w:cs="Arial"/>
                <w:color w:val="000000"/>
              </w:rPr>
              <w:t>F3 Betätigungsrad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01062A">
        <w:trPr>
          <w:cantSplit/>
          <w:trHeight w:val="395"/>
          <w:jc w:val="center"/>
        </w:trPr>
        <w:tc>
          <w:tcPr>
            <w:tcW w:w="433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1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6240" behindDoc="0" locked="0" layoutInCell="1" allowOverlap="1" wp14:anchorId="4557C09C" wp14:editId="5284EE39">
                      <wp:simplePos x="0" y="0"/>
                      <wp:positionH relativeFrom="column">
                        <wp:posOffset>2501900</wp:posOffset>
                      </wp:positionH>
                      <wp:positionV relativeFrom="paragraph">
                        <wp:posOffset>102870</wp:posOffset>
                      </wp:positionV>
                      <wp:extent cx="213360" cy="0"/>
                      <wp:effectExtent l="38100" t="76200" r="15240" b="95250"/>
                      <wp:wrapNone/>
                      <wp:docPr id="2063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7pt;margin-top:8.1pt;width:16.8pt;height:0;flip:x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锁止力</w:t>
            </w:r>
            <w:r w:rsidRPr="00E720CB">
              <w:rPr>
                <w:rFonts w:eastAsiaTheme="minorEastAsia" w:cs="Arial"/>
                <w:color w:val="000000"/>
              </w:rPr>
              <w:t xml:space="preserve">F4 Betätigungsrad über </w:t>
            </w:r>
            <w:proofErr w:type="spellStart"/>
            <w:r w:rsidRPr="00E720CB">
              <w:rPr>
                <w:rFonts w:eastAsiaTheme="minorEastAsia" w:cs="Arial"/>
                <w:color w:val="000000"/>
              </w:rPr>
              <w:t>Rastung</w:t>
            </w:r>
            <w:proofErr w:type="spellEnd"/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>
              <w:br w:type="page"/>
            </w: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后排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hinten</w:t>
            </w:r>
          </w:p>
        </w:tc>
        <w:tc>
          <w:tcPr>
            <w:tcW w:w="660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左侧出风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link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8288" behindDoc="0" locked="0" layoutInCell="1" allowOverlap="1" wp14:anchorId="50B3DA78" wp14:editId="1ED11EAA">
                      <wp:simplePos x="0" y="0"/>
                      <wp:positionH relativeFrom="column">
                        <wp:posOffset>2484755</wp:posOffset>
                      </wp:positionH>
                      <wp:positionV relativeFrom="paragraph">
                        <wp:posOffset>121285</wp:posOffset>
                      </wp:positionV>
                      <wp:extent cx="213360" cy="0"/>
                      <wp:effectExtent l="38100" t="76200" r="15240" b="95250"/>
                      <wp:wrapNone/>
                      <wp:docPr id="2064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5.65pt;margin-top:9.55pt;width:16.8pt;height:0;flip:x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0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89312" behindDoc="0" locked="0" layoutInCell="1" allowOverlap="1" wp14:anchorId="579216E7" wp14:editId="1A859022">
                      <wp:simplePos x="0" y="0"/>
                      <wp:positionH relativeFrom="column">
                        <wp:posOffset>2600325</wp:posOffset>
                      </wp:positionH>
                      <wp:positionV relativeFrom="paragraph">
                        <wp:posOffset>16510</wp:posOffset>
                      </wp:positionV>
                      <wp:extent cx="0" cy="231140"/>
                      <wp:effectExtent l="76200" t="38100" r="57150" b="54610"/>
                      <wp:wrapNone/>
                      <wp:docPr id="2065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75pt;margin-top:1.3pt;width:0;height:18.2pt;flip:y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82085B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0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noProof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91360" behindDoc="0" locked="0" layoutInCell="1" allowOverlap="1" wp14:anchorId="10F737A1" wp14:editId="771DD5B4">
                      <wp:simplePos x="0" y="0"/>
                      <wp:positionH relativeFrom="column">
                        <wp:posOffset>2502535</wp:posOffset>
                      </wp:positionH>
                      <wp:positionV relativeFrom="paragraph">
                        <wp:posOffset>97155</wp:posOffset>
                      </wp:positionV>
                      <wp:extent cx="213360" cy="0"/>
                      <wp:effectExtent l="38100" t="76200" r="15240" b="95250"/>
                      <wp:wrapNone/>
                      <wp:docPr id="46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7.05pt;margin-top:7.65pt;width:16.8pt;height:0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</w:t>
            </w:r>
            <w:r w:rsidRPr="00E720CB">
              <w:rPr>
                <w:rFonts w:eastAsiaTheme="minorEastAsia" w:cs="Arial"/>
                <w:color w:val="000000"/>
              </w:rPr>
              <w:t>F3 Betätigungsrad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7F5A6C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7F5A6C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0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90336" behindDoc="0" locked="0" layoutInCell="1" allowOverlap="1" wp14:anchorId="4E9C5FC3" wp14:editId="6012A1F7">
                      <wp:simplePos x="0" y="0"/>
                      <wp:positionH relativeFrom="column">
                        <wp:posOffset>2479675</wp:posOffset>
                      </wp:positionH>
                      <wp:positionV relativeFrom="paragraph">
                        <wp:posOffset>96520</wp:posOffset>
                      </wp:positionV>
                      <wp:extent cx="213360" cy="0"/>
                      <wp:effectExtent l="38100" t="76200" r="15240" b="95250"/>
                      <wp:wrapNone/>
                      <wp:docPr id="2066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5.25pt;margin-top:7.6pt;width:16.8pt;height:0;flip:x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滚轮锁止力</w:t>
            </w:r>
            <w:r w:rsidRPr="00E720CB">
              <w:rPr>
                <w:rFonts w:eastAsiaTheme="minorEastAsia" w:cs="Arial"/>
                <w:color w:val="000000"/>
              </w:rPr>
              <w:t xml:space="preserve">F4 Betätigungsrad über </w:t>
            </w:r>
            <w:proofErr w:type="spellStart"/>
            <w:r w:rsidRPr="00E720CB">
              <w:rPr>
                <w:rFonts w:eastAsiaTheme="minorEastAsia" w:cs="Arial"/>
                <w:color w:val="000000"/>
              </w:rPr>
              <w:t>Rastung</w:t>
            </w:r>
            <w:proofErr w:type="spellEnd"/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Pr="00727ABF" w:rsidRDefault="0001062A" w:rsidP="00D72BB5">
            <w:pPr>
              <w:jc w:val="center"/>
              <w:rPr>
                <w:rFonts w:cs="Arial"/>
                <w:color w:val="FF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0" w:type="pct"/>
            <w:vMerge w:val="restar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右侧出风口</w:t>
            </w:r>
            <w:proofErr w:type="spellEnd"/>
          </w:p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rechts</w:t>
            </w: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92384" behindDoc="0" locked="0" layoutInCell="1" allowOverlap="1" wp14:anchorId="45DC70AC" wp14:editId="34DB5E90">
                      <wp:simplePos x="0" y="0"/>
                      <wp:positionH relativeFrom="column">
                        <wp:posOffset>2471420</wp:posOffset>
                      </wp:positionH>
                      <wp:positionV relativeFrom="paragraph">
                        <wp:posOffset>116205</wp:posOffset>
                      </wp:positionV>
                      <wp:extent cx="213360" cy="0"/>
                      <wp:effectExtent l="38100" t="76200" r="15240" b="95250"/>
                      <wp:wrapNone/>
                      <wp:docPr id="2067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213360" cy="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194.6pt;margin-top:9.15pt;width:16.8pt;height:0;flip:x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水平</w:t>
            </w:r>
            <w:r w:rsidRPr="00E720CB">
              <w:rPr>
                <w:rFonts w:eastAsiaTheme="minorEastAsia" w:cs="Arial"/>
                <w:color w:val="000000"/>
              </w:rPr>
              <w:t>F1 Horizont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  <w:tr w:rsidR="0001062A" w:rsidRPr="00E720CB" w:rsidTr="00D72BB5">
        <w:trPr>
          <w:cantSplit/>
          <w:trHeight w:val="395"/>
          <w:jc w:val="center"/>
        </w:trPr>
        <w:tc>
          <w:tcPr>
            <w:tcW w:w="434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660" w:type="pct"/>
            <w:vMerge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2176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ind w:leftChars="-86" w:left="-172" w:firstLineChars="90" w:firstLine="180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asciiTheme="minorEastAsia" w:eastAsiaTheme="minorEastAsia" w:hAnsiTheme="minorEastAsia" w:cs="Arial"/>
                <w:noProof/>
                <w:color w:val="000000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793408" behindDoc="0" locked="0" layoutInCell="1" allowOverlap="1" wp14:anchorId="5EC77940" wp14:editId="25837C45">
                      <wp:simplePos x="0" y="0"/>
                      <wp:positionH relativeFrom="column">
                        <wp:posOffset>2600960</wp:posOffset>
                      </wp:positionH>
                      <wp:positionV relativeFrom="paragraph">
                        <wp:posOffset>28575</wp:posOffset>
                      </wp:positionV>
                      <wp:extent cx="0" cy="231140"/>
                      <wp:effectExtent l="76200" t="38100" r="57150" b="54610"/>
                      <wp:wrapNone/>
                      <wp:docPr id="2068" name="直接箭头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V="1">
                                <a:off x="0" y="0"/>
                                <a:ext cx="0" cy="231140"/>
                              </a:xfrm>
                              <a:prstGeom prst="straightConnector1">
                                <a:avLst/>
                              </a:prstGeom>
                              <a:solidFill>
                                <a:schemeClr val="accent1"/>
                              </a:solidFill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triangle" w="med" len="me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 id="直接箭头连接符 5" style="position:absolute;left:0;text-align:left;margin-left:204.8pt;margin-top:2.25pt;width:0;height:18.2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filled="t" fillcolor="#4f81bd [3204]" strokecolor="black [3213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">
                      <v:stroke startarrow="block" endarrow="block"/>
                    </v:shape>
                  </w:pict>
                </mc:Fallback>
              </mc:AlternateConten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>拨片</w:t>
            </w:r>
            <w:r w:rsidRPr="00E720CB">
              <w:rPr>
                <w:rFonts w:asciiTheme="minorEastAsia" w:eastAsiaTheme="minorEastAsia" w:hAnsiTheme="minorEastAsia" w:cs="Arial"/>
                <w:color w:val="000000"/>
              </w:rPr>
              <w:t>垂直</w:t>
            </w:r>
            <w:r w:rsidRPr="00E720CB">
              <w:rPr>
                <w:rFonts w:eastAsiaTheme="minorEastAsia" w:cs="Arial"/>
                <w:color w:val="000000"/>
              </w:rPr>
              <w:t>F2 Vertikallamellen über Reiter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1062A" w:rsidRPr="00E720CB" w:rsidRDefault="0001062A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479" w:type="pct"/>
            <w:shd w:val="clear" w:color="auto" w:fill="auto"/>
            <w:vAlign w:val="center"/>
          </w:tcPr>
          <w:p w:rsidR="0001062A" w:rsidRDefault="0001062A" w:rsidP="00D72BB5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01062A" w:rsidRDefault="0001062A" w:rsidP="00B73EB2">
      <w:pPr>
        <w:pStyle w:val="11"/>
      </w:pPr>
    </w:p>
    <w:p w:rsidR="000E781F" w:rsidRPr="004721BB" w:rsidRDefault="000E781F" w:rsidP="00AC110C">
      <w:pPr>
        <w:pStyle w:val="3"/>
        <w:rPr>
          <w:lang w:val="es-ES"/>
        </w:rPr>
      </w:pPr>
      <w:proofErr w:type="spellStart"/>
      <w:r w:rsidRPr="004721BB">
        <w:rPr>
          <w:lang w:val="es-ES"/>
        </w:rPr>
        <w:t>Armlehne</w:t>
      </w:r>
      <w:proofErr w:type="spellEnd"/>
      <w:r w:rsidRPr="004721BB">
        <w:rPr>
          <w:rFonts w:hint="eastAsia"/>
          <w:lang w:val="es-ES"/>
        </w:rPr>
        <w:t>中扶手</w:t>
      </w:r>
    </w:p>
    <w:p w:rsidR="000E781F" w:rsidRPr="00E720CB" w:rsidRDefault="000E781F" w:rsidP="000E781F">
      <w:pPr>
        <w:jc w:val="center"/>
        <w:rPr>
          <w:rFonts w:asciiTheme="minorEastAsia" w:eastAsiaTheme="minorEastAsia" w:hAnsiTheme="minorEastAsia" w:cs="Arial"/>
          <w:color w:val="000000" w:themeColor="text1"/>
        </w:rPr>
      </w:pPr>
      <w:r w:rsidRPr="00E720CB">
        <w:rPr>
          <w:rFonts w:asciiTheme="minorEastAsia" w:eastAsiaTheme="minorEastAsia" w:hAnsiTheme="minorEastAsia" w:cs="Arial"/>
          <w:noProof/>
          <w:color w:val="000000" w:themeColor="text1"/>
          <w:lang w:val="en-US" w:eastAsia="zh-CN"/>
        </w:rPr>
        <w:drawing>
          <wp:inline distT="0" distB="0" distL="0" distR="0" wp14:anchorId="40432BBF" wp14:editId="6BF21F91">
            <wp:extent cx="2880000" cy="2160000"/>
            <wp:effectExtent l="0" t="0" r="0" b="0"/>
            <wp:docPr id="4099" name="Picture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9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781F" w:rsidRPr="00E720CB" w:rsidRDefault="000E781F" w:rsidP="000E781F">
      <w:pPr>
        <w:rPr>
          <w:rFonts w:asciiTheme="minorEastAsia" w:eastAsiaTheme="minorEastAsia" w:hAnsiTheme="minorEastAsia"/>
          <w:noProof/>
        </w:rPr>
      </w:pPr>
      <w:r w:rsidRPr="00E720CB">
        <w:rPr>
          <w:rFonts w:asciiTheme="minorEastAsia" w:eastAsiaTheme="minorEastAsia" w:hAnsiTheme="minorEastAsia" w:cs="Arial" w:hint="eastAsia"/>
          <w:color w:val="000000" w:themeColor="text1"/>
        </w:rPr>
        <w:t xml:space="preserve"> </w:t>
      </w:r>
      <w:r w:rsidRPr="00E720CB">
        <w:rPr>
          <w:rFonts w:asciiTheme="minorEastAsia" w:eastAsiaTheme="minorEastAsia" w:hAnsiTheme="minorEastAsia" w:hint="eastAsia"/>
          <w:noProof/>
        </w:rPr>
        <w:t xml:space="preserve"> </w:t>
      </w:r>
    </w:p>
    <w:p w:rsidR="000E781F" w:rsidRPr="00E720CB" w:rsidRDefault="000E781F" w:rsidP="000E781F">
      <w:pPr>
        <w:rPr>
          <w:rFonts w:asciiTheme="minorEastAsia" w:eastAsiaTheme="minorEastAsia" w:hAnsiTheme="minorEastAsia" w:cs="Arial"/>
          <w:color w:val="000000" w:themeColor="text1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8"/>
        <w:gridCol w:w="2203"/>
        <w:gridCol w:w="2340"/>
        <w:gridCol w:w="2086"/>
      </w:tblGrid>
      <w:tr w:rsidR="000E781F" w:rsidRPr="00E720CB" w:rsidTr="00D72BB5">
        <w:trPr>
          <w:trHeight w:val="602"/>
          <w:jc w:val="center"/>
        </w:trPr>
        <w:tc>
          <w:tcPr>
            <w:tcW w:w="3268" w:type="dxa"/>
            <w:vMerge w:val="restar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81F" w:rsidRPr="00E720CB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lastRenderedPageBreak/>
              <w:t>操纵力方向描述</w:t>
            </w:r>
            <w:proofErr w:type="spellEnd"/>
          </w:p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EB7DF4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6629" w:type="dxa"/>
            <w:gridSpan w:val="3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EB7DF4">
              <w:rPr>
                <w:rFonts w:eastAsiaTheme="minorEastAsia" w:cs="Arial"/>
              </w:rPr>
              <w:t>Wert[N]</w:t>
            </w:r>
          </w:p>
        </w:tc>
      </w:tr>
      <w:tr w:rsidR="000E781F" w:rsidRPr="00E720CB" w:rsidTr="00D72BB5">
        <w:trPr>
          <w:trHeight w:val="680"/>
          <w:jc w:val="center"/>
        </w:trPr>
        <w:tc>
          <w:tcPr>
            <w:tcW w:w="3268" w:type="dxa"/>
            <w:vMerge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81F" w:rsidRPr="00E720CB" w:rsidRDefault="000E781F" w:rsidP="00D72BB5">
            <w:pPr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81F" w:rsidRPr="00E720CB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标准值</w:t>
            </w:r>
            <w:proofErr w:type="spellEnd"/>
          </w:p>
          <w:p w:rsidR="000E781F" w:rsidRPr="00EB7DF4" w:rsidRDefault="000E781F" w:rsidP="00D72BB5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EB7DF4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81F" w:rsidRPr="00E720CB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试验前</w:t>
            </w:r>
            <w:proofErr w:type="spellEnd"/>
          </w:p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B7DF4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0E781F" w:rsidRPr="00E720CB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  <w:color w:val="000000" w:themeColor="text1"/>
              </w:rPr>
              <w:t>试验后</w:t>
            </w:r>
            <w:proofErr w:type="spellEnd"/>
          </w:p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B7DF4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0E781F" w:rsidRPr="00E720CB" w:rsidTr="00D72BB5">
        <w:trPr>
          <w:trHeight w:val="505"/>
          <w:jc w:val="center"/>
        </w:trPr>
        <w:tc>
          <w:tcPr>
            <w:tcW w:w="326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E720CB">
              <w:rPr>
                <w:rFonts w:asciiTheme="minorEastAsia" w:eastAsiaTheme="minorEastAsia" w:hAnsiTheme="minorEastAsia" w:cs="Arial" w:hint="eastAsia"/>
              </w:rPr>
              <w:t>扶手翻转开启力</w:t>
            </w:r>
            <w:r w:rsidRPr="00EB7DF4">
              <w:rPr>
                <w:rFonts w:eastAsiaTheme="minorEastAsia" w:cs="Arial"/>
              </w:rPr>
              <w:t>F3</w:t>
            </w:r>
          </w:p>
          <w:p w:rsidR="000E781F" w:rsidRPr="00E720CB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EB7DF4">
              <w:rPr>
                <w:rFonts w:eastAsiaTheme="minorEastAsia" w:cs="Arial"/>
              </w:rPr>
              <w:t>Schwenkkraft</w:t>
            </w:r>
          </w:p>
        </w:tc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781F" w:rsidRPr="00EB7DF4" w:rsidRDefault="000E781F" w:rsidP="00D72BB5">
            <w:pPr>
              <w:tabs>
                <w:tab w:val="left" w:pos="5040"/>
              </w:tabs>
              <w:snapToGrid w:val="0"/>
              <w:ind w:rightChars="-38" w:right="-76"/>
              <w:jc w:val="center"/>
              <w:rPr>
                <w:rFonts w:eastAsiaTheme="minorEastAsia"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0E781F" w:rsidRPr="00EB7DF4" w:rsidRDefault="000E781F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</w:tr>
    </w:tbl>
    <w:p w:rsidR="000E781F" w:rsidRDefault="000E781F" w:rsidP="000E781F">
      <w:pPr>
        <w:rPr>
          <w:rFonts w:asciiTheme="minorEastAsia" w:eastAsiaTheme="minorEastAsia" w:hAnsiTheme="minorEastAsia"/>
          <w:lang w:eastAsia="zh-CN"/>
        </w:rPr>
      </w:pPr>
    </w:p>
    <w:p w:rsidR="000E781F" w:rsidRDefault="000E781F" w:rsidP="000E781F">
      <w:pPr>
        <w:rPr>
          <w:lang w:val="es-ES" w:eastAsia="zh-CN"/>
        </w:rPr>
      </w:pPr>
    </w:p>
    <w:p w:rsidR="004721BB" w:rsidRPr="004721BB" w:rsidRDefault="004721BB" w:rsidP="00AC110C">
      <w:pPr>
        <w:pStyle w:val="3"/>
        <w:rPr>
          <w:lang w:val="es-ES"/>
        </w:rPr>
      </w:pPr>
      <w:proofErr w:type="spellStart"/>
      <w:r w:rsidRPr="004721BB">
        <w:rPr>
          <w:lang w:val="es-ES"/>
        </w:rPr>
        <w:t>Handschuhkasten</w:t>
      </w:r>
      <w:proofErr w:type="spellEnd"/>
      <w:r w:rsidRPr="004721BB">
        <w:rPr>
          <w:rFonts w:hint="eastAsia"/>
          <w:lang w:val="es-ES"/>
        </w:rPr>
        <w:t>手套箱</w:t>
      </w:r>
    </w:p>
    <w:p w:rsidR="004721BB" w:rsidRPr="00E720CB" w:rsidRDefault="004721BB" w:rsidP="004721BB">
      <w:pPr>
        <w:pStyle w:val="11"/>
        <w:rPr>
          <w:lang w:val="es-ES"/>
        </w:rPr>
      </w:pPr>
    </w:p>
    <w:p w:rsidR="004721BB" w:rsidRPr="00E720CB" w:rsidRDefault="004721BB" w:rsidP="004721BB">
      <w:pPr>
        <w:snapToGrid w:val="0"/>
        <w:spacing w:afterLines="50" w:after="120"/>
        <w:jc w:val="center"/>
        <w:rPr>
          <w:rFonts w:asciiTheme="minorEastAsia" w:eastAsiaTheme="minorEastAsia" w:hAnsiTheme="minorEastAsia" w:cs="Arial"/>
          <w:lang w:val="es-ES"/>
        </w:rPr>
      </w:pPr>
      <w:r w:rsidRPr="00E720CB">
        <w:rPr>
          <w:rFonts w:asciiTheme="minorEastAsia" w:eastAsiaTheme="minorEastAsia" w:hAnsiTheme="minorEastAsia" w:cs="Arial"/>
          <w:noProof/>
          <w:lang w:val="en-US" w:eastAsia="zh-CN"/>
        </w:rPr>
        <w:drawing>
          <wp:inline distT="0" distB="0" distL="0" distR="0" wp14:anchorId="42B1EE12" wp14:editId="3F06EDB3">
            <wp:extent cx="3013753" cy="2105025"/>
            <wp:effectExtent l="0" t="0" r="0" b="0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638" cy="210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07D9B89C" wp14:editId="468BDE36">
            <wp:extent cx="3088459" cy="180022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8074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1BB" w:rsidRPr="00E720CB" w:rsidRDefault="004721BB" w:rsidP="004721BB">
      <w:pPr>
        <w:snapToGrid w:val="0"/>
        <w:spacing w:afterLines="50" w:after="120"/>
        <w:jc w:val="center"/>
        <w:rPr>
          <w:rFonts w:asciiTheme="minorEastAsia" w:eastAsiaTheme="minorEastAsia" w:hAnsiTheme="minorEastAsia" w:cs="Arial"/>
          <w:lang w:val="es-ES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drawing>
          <wp:inline distT="0" distB="0" distL="0" distR="0" wp14:anchorId="7ED89787" wp14:editId="563A150C">
            <wp:extent cx="2457450" cy="904875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4920" w:type="pct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CellMar>
          <w:top w:w="14" w:type="dxa"/>
          <w:left w:w="14" w:type="dxa"/>
          <w:bottom w:w="14" w:type="dxa"/>
          <w:right w:w="14" w:type="dxa"/>
        </w:tblCellMar>
        <w:tblLook w:val="01E0" w:firstRow="1" w:lastRow="1" w:firstColumn="1" w:lastColumn="1" w:noHBand="0" w:noVBand="0"/>
      </w:tblPr>
      <w:tblGrid>
        <w:gridCol w:w="3503"/>
        <w:gridCol w:w="2023"/>
        <w:gridCol w:w="2153"/>
        <w:gridCol w:w="2123"/>
      </w:tblGrid>
      <w:tr w:rsidR="004721BB" w:rsidRPr="00E720CB" w:rsidTr="00D72BB5">
        <w:trPr>
          <w:cantSplit/>
          <w:trHeight w:val="251"/>
          <w:tblHeader/>
          <w:jc w:val="center"/>
        </w:trPr>
        <w:tc>
          <w:tcPr>
            <w:tcW w:w="1787" w:type="pct"/>
            <w:vMerge w:val="restar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操纵力方向描述</w:t>
            </w:r>
            <w:proofErr w:type="spellEnd"/>
          </w:p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Beschreibung Kraftrichtung</w:t>
            </w:r>
          </w:p>
        </w:tc>
        <w:tc>
          <w:tcPr>
            <w:tcW w:w="3213" w:type="pct"/>
            <w:gridSpan w:val="3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数值</w:t>
            </w:r>
            <w:proofErr w:type="spellEnd"/>
          </w:p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Wert [N]</w:t>
            </w:r>
          </w:p>
        </w:tc>
      </w:tr>
      <w:tr w:rsidR="004721BB" w:rsidRPr="00E720CB" w:rsidTr="00D72BB5">
        <w:trPr>
          <w:cantSplit/>
          <w:trHeight w:val="251"/>
          <w:tblHeader/>
          <w:jc w:val="center"/>
        </w:trPr>
        <w:tc>
          <w:tcPr>
            <w:tcW w:w="1787" w:type="pct"/>
            <w:vMerge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</w:p>
        </w:tc>
        <w:tc>
          <w:tcPr>
            <w:tcW w:w="1032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4721BB" w:rsidRPr="00E720CB" w:rsidRDefault="004721BB" w:rsidP="00D72BB5">
            <w:pPr>
              <w:jc w:val="center"/>
              <w:rPr>
                <w:rFonts w:eastAsiaTheme="minorEastAsia" w:cs="Arial"/>
              </w:rPr>
            </w:pPr>
            <w:r w:rsidRPr="00E720CB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4721BB" w:rsidRPr="00E720CB" w:rsidTr="00D72BB5">
        <w:trPr>
          <w:cantSplit/>
          <w:trHeight w:val="350"/>
          <w:jc w:val="center"/>
        </w:trPr>
        <w:tc>
          <w:tcPr>
            <w:tcW w:w="1787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Entriegeln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/>
              </w:rPr>
              <w:t>开启力</w:t>
            </w:r>
            <w:proofErr w:type="spellEnd"/>
            <w:r w:rsidRPr="00E720CB">
              <w:rPr>
                <w:rFonts w:asciiTheme="minorEastAsia" w:eastAsiaTheme="minorEastAsia" w:hAnsiTheme="minorEastAsia" w:cs="Arial"/>
                <w:color w:val="000000"/>
              </w:rPr>
              <w:t xml:space="preserve"> </w:t>
            </w:r>
            <w:r w:rsidRPr="00E720CB">
              <w:rPr>
                <w:rFonts w:eastAsiaTheme="minorEastAsia" w:cs="Arial"/>
                <w:color w:val="000000"/>
              </w:rPr>
              <w:t>F</w:t>
            </w:r>
            <w:r w:rsidRPr="00E720CB">
              <w:rPr>
                <w:rFonts w:eastAsiaTheme="minorEastAsia" w:cs="Arial"/>
                <w:color w:val="000000"/>
                <w:vertAlign w:val="subscript"/>
              </w:rPr>
              <w:t>1</w:t>
            </w:r>
          </w:p>
        </w:tc>
        <w:tc>
          <w:tcPr>
            <w:tcW w:w="1032" w:type="pct"/>
            <w:shd w:val="clear" w:color="auto" w:fill="auto"/>
            <w:vAlign w:val="center"/>
          </w:tcPr>
          <w:p w:rsidR="004721BB" w:rsidRPr="00E720CB" w:rsidRDefault="004721BB" w:rsidP="00D72BB5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4721BB" w:rsidRPr="00E720CB" w:rsidTr="00D72BB5">
        <w:trPr>
          <w:cantSplit/>
          <w:trHeight w:val="350"/>
          <w:jc w:val="center"/>
        </w:trPr>
        <w:tc>
          <w:tcPr>
            <w:tcW w:w="1787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Schließen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/>
              </w:rPr>
              <w:t>关闭力</w:t>
            </w:r>
            <w:proofErr w:type="spellEnd"/>
            <w:r w:rsidRPr="00E720CB">
              <w:rPr>
                <w:rFonts w:asciiTheme="minorEastAsia" w:eastAsiaTheme="minorEastAsia" w:hAnsiTheme="minorEastAsia" w:cs="Arial"/>
                <w:color w:val="000000"/>
              </w:rPr>
              <w:t xml:space="preserve"> </w:t>
            </w:r>
            <w:r w:rsidRPr="00E720CB">
              <w:rPr>
                <w:rFonts w:eastAsiaTheme="minorEastAsia" w:cs="Arial"/>
                <w:color w:val="000000"/>
              </w:rPr>
              <w:t>F</w:t>
            </w:r>
            <w:r w:rsidRPr="00E720CB">
              <w:rPr>
                <w:rFonts w:eastAsiaTheme="minorEastAsia" w:cs="Arial"/>
                <w:color w:val="000000"/>
                <w:vertAlign w:val="subscript"/>
              </w:rPr>
              <w:t>A</w:t>
            </w:r>
          </w:p>
        </w:tc>
        <w:tc>
          <w:tcPr>
            <w:tcW w:w="1032" w:type="pct"/>
            <w:vMerge w:val="restart"/>
            <w:shd w:val="clear" w:color="auto" w:fill="auto"/>
            <w:vAlign w:val="center"/>
          </w:tcPr>
          <w:p w:rsidR="004721BB" w:rsidRPr="00E720CB" w:rsidRDefault="004721BB" w:rsidP="00D72BB5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4721BB" w:rsidRPr="00E720CB" w:rsidTr="00D72BB5">
        <w:trPr>
          <w:cantSplit/>
          <w:trHeight w:val="350"/>
          <w:jc w:val="center"/>
        </w:trPr>
        <w:tc>
          <w:tcPr>
            <w:tcW w:w="1787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Schließen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/>
              </w:rPr>
              <w:t>关闭力</w:t>
            </w:r>
            <w:proofErr w:type="spellEnd"/>
            <w:r w:rsidRPr="00E720CB">
              <w:rPr>
                <w:rFonts w:eastAsiaTheme="minorEastAsia" w:cs="Arial"/>
                <w:color w:val="000000"/>
              </w:rPr>
              <w:t xml:space="preserve"> F</w:t>
            </w:r>
            <w:r w:rsidRPr="00E720CB">
              <w:rPr>
                <w:rFonts w:eastAsiaTheme="minorEastAsia" w:cs="Arial"/>
                <w:color w:val="000000"/>
                <w:vertAlign w:val="subscript"/>
              </w:rPr>
              <w:t>B</w:t>
            </w:r>
          </w:p>
        </w:tc>
        <w:tc>
          <w:tcPr>
            <w:tcW w:w="1032" w:type="pct"/>
            <w:vMerge/>
            <w:shd w:val="clear" w:color="auto" w:fill="auto"/>
            <w:vAlign w:val="center"/>
          </w:tcPr>
          <w:p w:rsidR="004721BB" w:rsidRPr="00E720CB" w:rsidRDefault="004721BB" w:rsidP="00D72BB5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4721BB" w:rsidRPr="00E720CB" w:rsidTr="00D72BB5">
        <w:trPr>
          <w:cantSplit/>
          <w:trHeight w:val="350"/>
          <w:jc w:val="center"/>
        </w:trPr>
        <w:tc>
          <w:tcPr>
            <w:tcW w:w="1787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Schließen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/>
              </w:rPr>
              <w:t>关闭力</w:t>
            </w:r>
            <w:proofErr w:type="spellEnd"/>
            <w:r w:rsidRPr="00E720CB">
              <w:rPr>
                <w:rFonts w:asciiTheme="minorEastAsia" w:eastAsiaTheme="minorEastAsia" w:hAnsiTheme="minorEastAsia" w:cs="Arial"/>
                <w:color w:val="000000"/>
              </w:rPr>
              <w:t xml:space="preserve"> </w:t>
            </w:r>
            <w:r w:rsidRPr="00E720CB">
              <w:rPr>
                <w:rFonts w:eastAsiaTheme="minorEastAsia" w:cs="Arial"/>
                <w:color w:val="000000"/>
              </w:rPr>
              <w:t>F</w:t>
            </w:r>
            <w:r w:rsidRPr="00E720CB">
              <w:rPr>
                <w:rFonts w:eastAsiaTheme="minorEastAsia" w:cs="Arial"/>
                <w:color w:val="000000"/>
                <w:vertAlign w:val="subscript"/>
              </w:rPr>
              <w:t>C</w:t>
            </w:r>
          </w:p>
        </w:tc>
        <w:tc>
          <w:tcPr>
            <w:tcW w:w="1032" w:type="pct"/>
            <w:vMerge/>
            <w:shd w:val="clear" w:color="auto" w:fill="auto"/>
            <w:vAlign w:val="center"/>
          </w:tcPr>
          <w:p w:rsidR="004721BB" w:rsidRPr="00E720CB" w:rsidRDefault="004721BB" w:rsidP="00D72BB5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4721BB" w:rsidRPr="00E720CB" w:rsidTr="00D72BB5">
        <w:trPr>
          <w:cantSplit/>
          <w:trHeight w:val="350"/>
          <w:jc w:val="center"/>
        </w:trPr>
        <w:tc>
          <w:tcPr>
            <w:tcW w:w="1787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E720CB">
              <w:rPr>
                <w:rFonts w:eastAsiaTheme="minorEastAsia" w:cs="Arial"/>
                <w:color w:val="000000"/>
              </w:rPr>
              <w:t>Öff</w:t>
            </w:r>
            <w:r w:rsidR="00AE0615">
              <w:rPr>
                <w:rFonts w:eastAsiaTheme="minorEastAsia" w:cs="Arial" w:hint="eastAsia"/>
                <w:color w:val="000000"/>
                <w:lang w:eastAsia="zh-CN"/>
              </w:rPr>
              <w:t>n</w:t>
            </w:r>
            <w:r w:rsidRPr="00E720CB">
              <w:rPr>
                <w:rFonts w:eastAsiaTheme="minorEastAsia" w:cs="Arial"/>
                <w:color w:val="000000"/>
              </w:rPr>
              <w:t>u</w:t>
            </w:r>
            <w:r w:rsidR="00AE0615">
              <w:rPr>
                <w:rFonts w:eastAsiaTheme="minorEastAsia" w:cs="Arial" w:hint="eastAsia"/>
                <w:color w:val="000000"/>
                <w:lang w:eastAsia="zh-CN"/>
              </w:rPr>
              <w:t>n</w:t>
            </w:r>
            <w:r w:rsidRPr="00E720CB">
              <w:rPr>
                <w:rFonts w:eastAsiaTheme="minorEastAsia" w:cs="Arial"/>
                <w:color w:val="000000"/>
              </w:rPr>
              <w:t>gszeit</w:t>
            </w:r>
            <w:r w:rsidRPr="00E720CB">
              <w:rPr>
                <w:rFonts w:asciiTheme="minorEastAsia" w:eastAsiaTheme="minorEastAsia" w:hAnsiTheme="minorEastAsia" w:cs="Arial" w:hint="eastAsia"/>
                <w:color w:val="000000"/>
              </w:rPr>
              <w:t xml:space="preserve"> </w:t>
            </w: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/>
              </w:rPr>
              <w:t>开启时间</w:t>
            </w:r>
            <w:proofErr w:type="spellEnd"/>
          </w:p>
        </w:tc>
        <w:tc>
          <w:tcPr>
            <w:tcW w:w="1032" w:type="pct"/>
            <w:shd w:val="clear" w:color="auto" w:fill="auto"/>
            <w:vAlign w:val="center"/>
          </w:tcPr>
          <w:p w:rsidR="004721BB" w:rsidRPr="00E720CB" w:rsidRDefault="004721BB" w:rsidP="00D72BB5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98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083" w:type="pct"/>
            <w:shd w:val="clear" w:color="auto" w:fill="auto"/>
            <w:vAlign w:val="center"/>
          </w:tcPr>
          <w:p w:rsidR="004721BB" w:rsidRPr="00E720CB" w:rsidRDefault="004721BB" w:rsidP="00D72BB5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</w:p>
        </w:tc>
      </w:tr>
    </w:tbl>
    <w:p w:rsidR="004721BB" w:rsidRDefault="004721BB" w:rsidP="004721BB">
      <w:pPr>
        <w:pStyle w:val="11"/>
      </w:pPr>
    </w:p>
    <w:p w:rsidR="004721BB" w:rsidRDefault="004721BB" w:rsidP="00A40E84">
      <w:pPr>
        <w:pStyle w:val="11"/>
        <w:ind w:left="0"/>
        <w:rPr>
          <w:lang w:val="es-ES"/>
        </w:rPr>
      </w:pPr>
    </w:p>
    <w:p w:rsidR="00742B3A" w:rsidRPr="00742B3A" w:rsidRDefault="00742B3A" w:rsidP="00AC110C">
      <w:pPr>
        <w:pStyle w:val="3"/>
      </w:pPr>
      <w:r w:rsidRPr="00742B3A">
        <w:t>Ablage FS</w:t>
      </w:r>
      <w:r w:rsidRPr="00742B3A">
        <w:rPr>
          <w:rFonts w:hint="eastAsia"/>
        </w:rPr>
        <w:t xml:space="preserve"> </w:t>
      </w:r>
      <w:r w:rsidRPr="00742B3A">
        <w:t>司机侧杂物盒</w:t>
      </w:r>
    </w:p>
    <w:p w:rsidR="00742B3A" w:rsidRPr="002B0325" w:rsidRDefault="00742B3A" w:rsidP="00742B3A">
      <w:pPr>
        <w:snapToGrid w:val="0"/>
        <w:spacing w:beforeLines="50" w:before="120" w:afterLines="50" w:after="120"/>
        <w:jc w:val="center"/>
        <w:rPr>
          <w:rFonts w:eastAsiaTheme="minorEastAsia" w:cs="Arial"/>
          <w:lang w:val="es-ES"/>
        </w:rPr>
      </w:pPr>
      <w:r w:rsidRPr="002B0325">
        <w:rPr>
          <w:rFonts w:eastAsiaTheme="minorEastAsia" w:cs="Arial"/>
          <w:noProof/>
          <w:lang w:val="en-US" w:eastAsia="zh-CN"/>
        </w:rPr>
        <w:lastRenderedPageBreak/>
        <w:drawing>
          <wp:inline distT="0" distB="0" distL="0" distR="0" wp14:anchorId="0D4642B5" wp14:editId="5B79C8F5">
            <wp:extent cx="1839595" cy="2115820"/>
            <wp:effectExtent l="0" t="0" r="8255" b="0"/>
            <wp:docPr id="2117" name="图片 2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5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595" cy="211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3583" w:type="pct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CellMar>
          <w:top w:w="14" w:type="dxa"/>
          <w:left w:w="14" w:type="dxa"/>
          <w:bottom w:w="14" w:type="dxa"/>
          <w:right w:w="14" w:type="dxa"/>
        </w:tblCellMar>
        <w:tblLook w:val="01E0" w:firstRow="1" w:lastRow="1" w:firstColumn="1" w:lastColumn="1" w:noHBand="0" w:noVBand="0"/>
      </w:tblPr>
      <w:tblGrid>
        <w:gridCol w:w="1906"/>
        <w:gridCol w:w="2127"/>
        <w:gridCol w:w="988"/>
        <w:gridCol w:w="988"/>
        <w:gridCol w:w="1129"/>
      </w:tblGrid>
      <w:tr w:rsidR="00742B3A" w:rsidRPr="002B0325" w:rsidTr="0082085B">
        <w:trPr>
          <w:cantSplit/>
          <w:trHeight w:val="255"/>
          <w:tblHeader/>
          <w:jc w:val="center"/>
        </w:trPr>
        <w:tc>
          <w:tcPr>
            <w:tcW w:w="1335" w:type="pct"/>
            <w:vMerge w:val="restart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6A1F497A" wp14:editId="4D52AB6E">
                      <wp:simplePos x="0" y="0"/>
                      <wp:positionH relativeFrom="column">
                        <wp:posOffset>2134396925</wp:posOffset>
                      </wp:positionH>
                      <wp:positionV relativeFrom="paragraph">
                        <wp:posOffset>6746240</wp:posOffset>
                      </wp:positionV>
                      <wp:extent cx="228600" cy="228600"/>
                      <wp:effectExtent l="0" t="247650" r="742950" b="19050"/>
                      <wp:wrapNone/>
                      <wp:docPr id="2129" name="线形标注 2 2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borderCallout2">
                                <a:avLst>
                                  <a:gd name="adj1" fmla="val 50000"/>
                                  <a:gd name="adj2" fmla="val 133333"/>
                                  <a:gd name="adj3" fmla="val 50000"/>
                                  <a:gd name="adj4" fmla="val 396667"/>
                                  <a:gd name="adj5" fmla="val -93889"/>
                                  <a:gd name="adj6" fmla="val 39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 type="oval" w="med" len="med"/>
                              </a:ln>
                            </wps:spPr>
                            <wps:txbx>
                              <w:txbxContent>
                                <w:p w:rsidR="00DA2886" w:rsidRDefault="00DA2886" w:rsidP="00742B3A">
                                  <w:permStart w:id="556668442" w:edGrp="everyone"/>
                                  <w:r>
                                    <w:t>62</w:t>
                                  </w:r>
                                  <w:permEnd w:id="556668442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线形标注 2 2129" o:spid="_x0000_s1039" type="#_x0000_t48" style="position:absolute;left:0;text-align:left;margin-left:168062.75pt;margin-top:531.2pt;width:18pt;height:1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" adj="85680,-20280,85680,10800,28800,10800" strokecolor="fuchsia" strokeweight="1.25pt">
                      <v:stroke startarrow="oval"/>
                      <v:textbox>
                        <w:txbxContent>
                          <w:p w:rsidR="00DA2886" w:rsidRDefault="00DA2886" w:rsidP="00742B3A">
                            <w:permStart w:id="556668442" w:edGrp="everyone"/>
                            <w:r>
                              <w:t>62</w:t>
                            </w:r>
                            <w:permEnd w:id="556668442"/>
                          </w:p>
                        </w:txbxContent>
                      </v:textbox>
                      <o:callout v:ext="edit" minusx="t"/>
                    </v:shape>
                  </w:pict>
                </mc:Fallback>
              </mc:AlternateContent>
            </w:r>
            <w:r w:rsidRPr="002B0325">
              <w:rPr>
                <w:rFonts w:eastAsiaTheme="minorEastAsia" w:cs="Arial"/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7877A31" wp14:editId="2367A4D6">
                      <wp:simplePos x="0" y="0"/>
                      <wp:positionH relativeFrom="column">
                        <wp:posOffset>2133482525</wp:posOffset>
                      </wp:positionH>
                      <wp:positionV relativeFrom="paragraph">
                        <wp:posOffset>6517640</wp:posOffset>
                      </wp:positionV>
                      <wp:extent cx="228600" cy="228600"/>
                      <wp:effectExtent l="781050" t="266700" r="19050" b="19050"/>
                      <wp:wrapNone/>
                      <wp:docPr id="2128" name="线形标注 2 2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borderCallout2">
                                <a:avLst>
                                  <a:gd name="adj1" fmla="val 50000"/>
                                  <a:gd name="adj2" fmla="val -33333"/>
                                  <a:gd name="adj3" fmla="val 50000"/>
                                  <a:gd name="adj4" fmla="val -321111"/>
                                  <a:gd name="adj5" fmla="val -103056"/>
                                  <a:gd name="adj6" fmla="val -321111"/>
                                </a:avLst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 type="oval" w="med" len="med"/>
                              </a:ln>
                            </wps:spPr>
                            <wps:txbx>
                              <w:txbxContent>
                                <w:p w:rsidR="00DA2886" w:rsidRDefault="00DA2886" w:rsidP="00742B3A">
                                  <w:permStart w:id="1107887999" w:edGrp="everyone"/>
                                  <w:r>
                                    <w:t>3</w:t>
                                  </w:r>
                                  <w:permEnd w:id="1107887999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线形标注 2 2128" o:spid="_x0000_s1040" type="#_x0000_t48" style="position:absolute;left:0;text-align:left;margin-left:167990.75pt;margin-top:513.2pt;width:18pt;height:1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" adj="-69360,-22260,-69360,10800,-7200,10800" strokecolor="fuchsia" strokeweight="1.25pt">
                      <v:stroke startarrow="oval"/>
                      <v:textbox>
                        <w:txbxContent>
                          <w:p w:rsidR="00DA2886" w:rsidRDefault="00DA2886" w:rsidP="00742B3A">
                            <w:permStart w:id="1107887999" w:edGrp="everyone"/>
                            <w:r>
                              <w:t>3</w:t>
                            </w:r>
                            <w:permEnd w:id="1107887999"/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零部件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Bauteil</w:t>
            </w:r>
          </w:p>
        </w:tc>
        <w:tc>
          <w:tcPr>
            <w:tcW w:w="1490" w:type="pct"/>
            <w:vMerge w:val="restart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操纵力方向描述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Beschreibung Kraftrichtung</w:t>
            </w:r>
          </w:p>
        </w:tc>
        <w:tc>
          <w:tcPr>
            <w:tcW w:w="2175" w:type="pct"/>
            <w:gridSpan w:val="3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数值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Wert [N]</w:t>
            </w:r>
          </w:p>
        </w:tc>
      </w:tr>
      <w:tr w:rsidR="00742B3A" w:rsidRPr="002B0325" w:rsidTr="0082085B">
        <w:trPr>
          <w:cantSplit/>
          <w:trHeight w:val="255"/>
          <w:tblHeader/>
          <w:jc w:val="center"/>
        </w:trPr>
        <w:tc>
          <w:tcPr>
            <w:tcW w:w="0" w:type="auto"/>
            <w:vMerge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rPr>
                <w:rFonts w:eastAsiaTheme="minorEastAsia" w:cs="Arial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rPr>
                <w:rFonts w:eastAsiaTheme="minorEastAsia" w:cs="Arial"/>
                <w:color w:val="000000" w:themeColor="text1"/>
              </w:rPr>
            </w:pP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标准值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试验前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7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试验后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Nach dem Test</w:t>
            </w:r>
          </w:p>
        </w:tc>
      </w:tr>
      <w:tr w:rsidR="00742B3A" w:rsidRPr="002B0325" w:rsidTr="00A40E84">
        <w:trPr>
          <w:cantSplit/>
          <w:trHeight w:val="355"/>
          <w:jc w:val="center"/>
        </w:trPr>
        <w:tc>
          <w:tcPr>
            <w:tcW w:w="1335" w:type="pct"/>
            <w:vMerge w:val="restart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proofErr w:type="spellStart"/>
            <w:r w:rsidRPr="002B0325">
              <w:rPr>
                <w:rFonts w:eastAsiaTheme="minorEastAsia" w:cs="Arial"/>
                <w:color w:val="000000"/>
              </w:rPr>
              <w:t>司机侧杂物盒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>Ablagefach FS</w:t>
            </w:r>
          </w:p>
        </w:tc>
        <w:tc>
          <w:tcPr>
            <w:tcW w:w="1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 xml:space="preserve">Entriegeln </w:t>
            </w:r>
            <w:proofErr w:type="spellStart"/>
            <w:r w:rsidRPr="002B0325">
              <w:rPr>
                <w:rFonts w:eastAsiaTheme="minorEastAsia" w:cs="Arial"/>
                <w:color w:val="000000"/>
              </w:rPr>
              <w:t>开启力</w:t>
            </w:r>
            <w:proofErr w:type="spellEnd"/>
            <w:r w:rsidRPr="002B0325">
              <w:rPr>
                <w:rFonts w:eastAsiaTheme="minorEastAsia" w:cs="Arial"/>
                <w:color w:val="000000"/>
              </w:rPr>
              <w:t xml:space="preserve"> F</w:t>
            </w:r>
            <w:r w:rsidRPr="002B0325">
              <w:rPr>
                <w:rFonts w:eastAsiaTheme="minorEastAsia" w:cs="Arial"/>
                <w:color w:val="000000"/>
                <w:vertAlign w:val="subscript"/>
              </w:rPr>
              <w:t>1</w:t>
            </w: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7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742B3A" w:rsidRPr="002B0325" w:rsidTr="00A40E84">
        <w:trPr>
          <w:cantSplit/>
          <w:trHeight w:val="355"/>
          <w:jc w:val="center"/>
        </w:trPr>
        <w:tc>
          <w:tcPr>
            <w:tcW w:w="0" w:type="auto"/>
            <w:vMerge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rPr>
                <w:rFonts w:eastAsiaTheme="minorEastAsia" w:cs="Arial"/>
                <w:color w:val="000000"/>
              </w:rPr>
            </w:pPr>
          </w:p>
        </w:tc>
        <w:tc>
          <w:tcPr>
            <w:tcW w:w="1490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 xml:space="preserve"> Schließen </w:t>
            </w:r>
            <w:proofErr w:type="spellStart"/>
            <w:r w:rsidRPr="002B0325">
              <w:rPr>
                <w:rFonts w:eastAsiaTheme="minorEastAsia" w:cs="Arial"/>
                <w:color w:val="000000"/>
              </w:rPr>
              <w:t>关闭力</w:t>
            </w:r>
            <w:proofErr w:type="spellEnd"/>
            <w:r w:rsidRPr="002B0325">
              <w:rPr>
                <w:rFonts w:eastAsiaTheme="minorEastAsia" w:cs="Arial"/>
                <w:color w:val="000000"/>
              </w:rPr>
              <w:t xml:space="preserve"> F</w:t>
            </w:r>
            <w:r w:rsidRPr="002B0325">
              <w:rPr>
                <w:rFonts w:eastAsiaTheme="minorEastAsia" w:cs="Arial"/>
                <w:color w:val="000000"/>
                <w:vertAlign w:val="subscript"/>
              </w:rPr>
              <w:t>2</w:t>
            </w:r>
            <w:r w:rsidRPr="002B0325">
              <w:rPr>
                <w:rFonts w:eastAsiaTheme="minorEastAsia" w:cs="Arial"/>
                <w:color w:val="000000"/>
              </w:rPr>
              <w:t xml:space="preserve"> Punkt A</w:t>
            </w: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692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791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</w:tr>
    </w:tbl>
    <w:p w:rsidR="00742B3A" w:rsidRPr="00742B3A" w:rsidRDefault="00742B3A" w:rsidP="00742B3A">
      <w:pPr>
        <w:pStyle w:val="11"/>
      </w:pPr>
    </w:p>
    <w:p w:rsidR="00742B3A" w:rsidRPr="002B0325" w:rsidRDefault="00742B3A" w:rsidP="00AC110C">
      <w:pPr>
        <w:pStyle w:val="3"/>
      </w:pPr>
      <w:proofErr w:type="spellStart"/>
      <w:r w:rsidRPr="002B0325">
        <w:rPr>
          <w:lang w:val="es-ES"/>
        </w:rPr>
        <w:t>Ablage</w:t>
      </w:r>
      <w:proofErr w:type="spellEnd"/>
      <w:r w:rsidRPr="002B0325">
        <w:rPr>
          <w:lang w:val="es-ES"/>
        </w:rPr>
        <w:t xml:space="preserve"> I-</w:t>
      </w:r>
      <w:proofErr w:type="spellStart"/>
      <w:r w:rsidRPr="002B0325">
        <w:rPr>
          <w:lang w:val="es-ES"/>
        </w:rPr>
        <w:t>Tafel</w:t>
      </w:r>
      <w:proofErr w:type="spellEnd"/>
      <w:r>
        <w:rPr>
          <w:rFonts w:hint="eastAsia"/>
          <w:lang w:val="es-ES"/>
        </w:rPr>
        <w:t xml:space="preserve"> </w:t>
      </w:r>
      <w:r w:rsidRPr="002B0325">
        <w:rPr>
          <w:lang w:val="es-ES"/>
        </w:rPr>
        <w:t>仪表板中上杂物盒</w:t>
      </w:r>
    </w:p>
    <w:p w:rsidR="00742B3A" w:rsidRPr="002B0325" w:rsidRDefault="00742B3A" w:rsidP="00742B3A">
      <w:pPr>
        <w:spacing w:beforeLines="50" w:before="120" w:afterLines="50" w:after="120"/>
        <w:jc w:val="center"/>
        <w:rPr>
          <w:rFonts w:eastAsiaTheme="minorEastAsia" w:cs="Arial"/>
        </w:rPr>
      </w:pPr>
      <w:r w:rsidRPr="002B0325">
        <w:rPr>
          <w:rFonts w:eastAsiaTheme="minorEastAsia" w:cs="Arial"/>
          <w:noProof/>
          <w:lang w:val="en-US" w:eastAsia="zh-CN"/>
        </w:rPr>
        <w:drawing>
          <wp:inline distT="0" distB="0" distL="0" distR="0" wp14:anchorId="5A2B62F5" wp14:editId="4D803A34">
            <wp:extent cx="3816985" cy="1595120"/>
            <wp:effectExtent l="0" t="0" r="0" b="5080"/>
            <wp:docPr id="2113" name="图片 2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985" cy="159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2971" w:type="pct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CellMar>
          <w:top w:w="14" w:type="dxa"/>
          <w:left w:w="14" w:type="dxa"/>
          <w:bottom w:w="14" w:type="dxa"/>
          <w:right w:w="14" w:type="dxa"/>
        </w:tblCellMar>
        <w:tblLook w:val="01E0" w:firstRow="1" w:lastRow="1" w:firstColumn="1" w:lastColumn="1" w:noHBand="0" w:noVBand="0"/>
      </w:tblPr>
      <w:tblGrid>
        <w:gridCol w:w="2100"/>
        <w:gridCol w:w="1050"/>
        <w:gridCol w:w="1367"/>
        <w:gridCol w:w="1402"/>
      </w:tblGrid>
      <w:tr w:rsidR="00742B3A" w:rsidRPr="002B0325" w:rsidTr="0082085B">
        <w:trPr>
          <w:cantSplit/>
          <w:trHeight w:val="255"/>
          <w:tblHeader/>
          <w:jc w:val="center"/>
        </w:trPr>
        <w:tc>
          <w:tcPr>
            <w:tcW w:w="1774" w:type="pct"/>
            <w:vMerge w:val="restart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操纵力方向描述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Beschreibung Kraftrichtung</w:t>
            </w:r>
          </w:p>
        </w:tc>
        <w:tc>
          <w:tcPr>
            <w:tcW w:w="3226" w:type="pct"/>
            <w:gridSpan w:val="3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数值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Wert [N]</w:t>
            </w:r>
          </w:p>
        </w:tc>
      </w:tr>
      <w:tr w:rsidR="00742B3A" w:rsidRPr="002B0325" w:rsidTr="0082085B">
        <w:trPr>
          <w:cantSplit/>
          <w:trHeight w:val="255"/>
          <w:tblHeader/>
          <w:jc w:val="center"/>
        </w:trPr>
        <w:tc>
          <w:tcPr>
            <w:tcW w:w="0" w:type="auto"/>
            <w:vMerge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rPr>
                <w:rFonts w:eastAsiaTheme="minorEastAsia" w:cs="Arial"/>
                <w:color w:val="000000" w:themeColor="text1"/>
              </w:rPr>
            </w:pPr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标准值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1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试验前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proofErr w:type="spellStart"/>
            <w:r w:rsidRPr="002B0325">
              <w:rPr>
                <w:rFonts w:eastAsiaTheme="minorEastAsia" w:cs="Arial"/>
                <w:color w:val="000000" w:themeColor="text1"/>
              </w:rPr>
              <w:t>试验后</w:t>
            </w:r>
            <w:proofErr w:type="spellEnd"/>
          </w:p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2B0325">
              <w:rPr>
                <w:rFonts w:eastAsiaTheme="minorEastAsia" w:cs="Arial"/>
                <w:color w:val="000000" w:themeColor="text1"/>
              </w:rPr>
              <w:t>Nach dem Test</w:t>
            </w:r>
          </w:p>
        </w:tc>
      </w:tr>
      <w:tr w:rsidR="00742B3A" w:rsidRPr="002B0325" w:rsidTr="00A40E84">
        <w:trPr>
          <w:cantSplit/>
          <w:trHeight w:val="355"/>
          <w:jc w:val="center"/>
        </w:trPr>
        <w:tc>
          <w:tcPr>
            <w:tcW w:w="1774" w:type="pct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 xml:space="preserve">Entriegeln </w:t>
            </w:r>
            <w:proofErr w:type="spellStart"/>
            <w:r w:rsidRPr="002B0325">
              <w:rPr>
                <w:rFonts w:eastAsiaTheme="minorEastAsia" w:cs="Arial"/>
                <w:color w:val="000000"/>
              </w:rPr>
              <w:t>开启力</w:t>
            </w:r>
            <w:proofErr w:type="spellEnd"/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</w:p>
        </w:tc>
        <w:tc>
          <w:tcPr>
            <w:tcW w:w="11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742B3A" w:rsidRPr="002B0325" w:rsidTr="00A40E84">
        <w:trPr>
          <w:cantSplit/>
          <w:trHeight w:val="355"/>
          <w:jc w:val="center"/>
        </w:trPr>
        <w:tc>
          <w:tcPr>
            <w:tcW w:w="1774" w:type="pct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 xml:space="preserve">Schließen </w:t>
            </w:r>
            <w:proofErr w:type="spellStart"/>
            <w:r w:rsidRPr="002B0325">
              <w:rPr>
                <w:rFonts w:eastAsiaTheme="minorEastAsia" w:cs="Arial"/>
                <w:color w:val="000000"/>
              </w:rPr>
              <w:t>关闭力</w:t>
            </w:r>
            <w:proofErr w:type="spellEnd"/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</w:rPr>
            </w:pPr>
          </w:p>
        </w:tc>
        <w:tc>
          <w:tcPr>
            <w:tcW w:w="11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</w:tr>
      <w:tr w:rsidR="00742B3A" w:rsidRPr="002B0325" w:rsidTr="00A40E84">
        <w:trPr>
          <w:cantSplit/>
          <w:trHeight w:val="355"/>
          <w:jc w:val="center"/>
        </w:trPr>
        <w:tc>
          <w:tcPr>
            <w:tcW w:w="1774" w:type="pct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742B3A" w:rsidRPr="002B0325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/>
              </w:rPr>
            </w:pPr>
            <w:r w:rsidRPr="002B0325">
              <w:rPr>
                <w:rFonts w:eastAsiaTheme="minorEastAsia" w:cs="Arial"/>
                <w:color w:val="000000"/>
              </w:rPr>
              <w:t>Öff</w:t>
            </w:r>
            <w:r w:rsidR="00AE0615">
              <w:rPr>
                <w:rFonts w:eastAsiaTheme="minorEastAsia" w:cs="Arial" w:hint="eastAsia"/>
                <w:color w:val="000000"/>
                <w:lang w:eastAsia="zh-CN"/>
              </w:rPr>
              <w:t>n</w:t>
            </w:r>
            <w:r w:rsidRPr="002B0325">
              <w:rPr>
                <w:rFonts w:eastAsiaTheme="minorEastAsia" w:cs="Arial"/>
                <w:color w:val="000000"/>
              </w:rPr>
              <w:t>u</w:t>
            </w:r>
            <w:r w:rsidR="00AE0615">
              <w:rPr>
                <w:rFonts w:eastAsiaTheme="minorEastAsia" w:cs="Arial" w:hint="eastAsia"/>
                <w:color w:val="000000"/>
                <w:lang w:eastAsia="zh-CN"/>
              </w:rPr>
              <w:t>n</w:t>
            </w:r>
            <w:r w:rsidRPr="002B0325">
              <w:rPr>
                <w:rFonts w:eastAsiaTheme="minorEastAsia" w:cs="Arial"/>
                <w:color w:val="000000"/>
              </w:rPr>
              <w:t xml:space="preserve">gszeit </w:t>
            </w:r>
            <w:proofErr w:type="spellStart"/>
            <w:r w:rsidRPr="002B0325">
              <w:rPr>
                <w:rFonts w:eastAsiaTheme="minorEastAsia" w:cs="Arial"/>
                <w:color w:val="000000"/>
              </w:rPr>
              <w:t>开启时间</w:t>
            </w:r>
            <w:proofErr w:type="spellEnd"/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155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  <w:tc>
          <w:tcPr>
            <w:tcW w:w="1184" w:type="pct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742B3A" w:rsidRPr="002B0325" w:rsidRDefault="00742B3A" w:rsidP="0082085B">
            <w:pPr>
              <w:jc w:val="center"/>
              <w:rPr>
                <w:rFonts w:eastAsiaTheme="minorEastAsia" w:cs="Arial"/>
                <w:color w:val="000000"/>
              </w:rPr>
            </w:pPr>
          </w:p>
        </w:tc>
      </w:tr>
    </w:tbl>
    <w:p w:rsidR="00742B3A" w:rsidRDefault="00742B3A" w:rsidP="00742B3A">
      <w:pPr>
        <w:pStyle w:val="11"/>
      </w:pPr>
    </w:p>
    <w:p w:rsidR="00742B3A" w:rsidRDefault="00742B3A" w:rsidP="00742B3A">
      <w:pPr>
        <w:rPr>
          <w:rFonts w:asciiTheme="minorEastAsia" w:eastAsiaTheme="minorEastAsia" w:hAnsiTheme="minorEastAsia" w:cs="Arial"/>
          <w:color w:val="000000" w:themeColor="text1"/>
        </w:rPr>
      </w:pPr>
    </w:p>
    <w:p w:rsidR="00742B3A" w:rsidRDefault="00742B3A" w:rsidP="00AC110C">
      <w:pPr>
        <w:pStyle w:val="3"/>
        <w:rPr>
          <w:lang w:val="es-ES"/>
        </w:rPr>
      </w:pPr>
      <w:proofErr w:type="spellStart"/>
      <w:r w:rsidRPr="00D90892">
        <w:rPr>
          <w:lang w:val="es-ES"/>
        </w:rPr>
        <w:t>Tuerinnenbetaetigung</w:t>
      </w:r>
      <w:proofErr w:type="spellEnd"/>
      <w:r w:rsidRPr="00D90892">
        <w:rPr>
          <w:lang w:val="es-ES"/>
        </w:rPr>
        <w:t xml:space="preserve"> </w:t>
      </w:r>
      <w:r w:rsidR="000F64B8">
        <w:rPr>
          <w:rFonts w:hint="eastAsia"/>
          <w:lang w:val="es-ES"/>
        </w:rPr>
        <w:t>门内开把手</w:t>
      </w:r>
    </w:p>
    <w:p w:rsidR="00D90892" w:rsidRPr="00D90892" w:rsidRDefault="00D90892" w:rsidP="00D90892">
      <w:pPr>
        <w:pStyle w:val="11"/>
        <w:rPr>
          <w:lang w:val="es-ES"/>
        </w:rPr>
      </w:pPr>
    </w:p>
    <w:p w:rsidR="00742B3A" w:rsidRPr="00E720CB" w:rsidRDefault="00742B3A" w:rsidP="00742B3A">
      <w:pPr>
        <w:jc w:val="center"/>
        <w:rPr>
          <w:rFonts w:asciiTheme="minorEastAsia" w:eastAsiaTheme="minorEastAsia" w:hAnsiTheme="minorEastAsia" w:cs="Arial"/>
          <w:color w:val="000000" w:themeColor="text1"/>
        </w:rPr>
      </w:pPr>
      <w:r w:rsidRPr="00E720CB">
        <w:rPr>
          <w:rFonts w:asciiTheme="minorEastAsia" w:eastAsiaTheme="minorEastAsia" w:hAnsiTheme="minorEastAsia"/>
          <w:noProof/>
          <w:lang w:val="en-US" w:eastAsia="zh-CN"/>
        </w:rPr>
        <w:lastRenderedPageBreak/>
        <w:drawing>
          <wp:inline distT="0" distB="0" distL="0" distR="0" wp14:anchorId="4B45B7A1" wp14:editId="4CA2740E">
            <wp:extent cx="3054249" cy="3939540"/>
            <wp:effectExtent l="0" t="0" r="0" b="381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1582" cy="393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B3A" w:rsidRPr="00E720CB" w:rsidRDefault="00742B3A" w:rsidP="00D90892">
      <w:pPr>
        <w:pStyle w:val="11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45"/>
        <w:gridCol w:w="3725"/>
        <w:gridCol w:w="1566"/>
        <w:gridCol w:w="1433"/>
        <w:gridCol w:w="1433"/>
      </w:tblGrid>
      <w:tr w:rsidR="00742B3A" w:rsidRPr="00E720CB" w:rsidTr="0082085B">
        <w:trPr>
          <w:trHeight w:val="283"/>
          <w:jc w:val="center"/>
        </w:trPr>
        <w:tc>
          <w:tcPr>
            <w:tcW w:w="5670" w:type="dxa"/>
            <w:gridSpan w:val="2"/>
            <w:vMerge w:val="restart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</w:rPr>
              <w:t>操纵力方向描述</w:t>
            </w:r>
            <w:proofErr w:type="spellEnd"/>
          </w:p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Beschreibung Kraftrichtung</w:t>
            </w:r>
          </w:p>
        </w:tc>
        <w:tc>
          <w:tcPr>
            <w:tcW w:w="4432" w:type="dxa"/>
            <w:gridSpan w:val="3"/>
            <w:shd w:val="clear" w:color="auto" w:fill="auto"/>
            <w:vAlign w:val="center"/>
          </w:tcPr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</w:rPr>
              <w:t>Wert[N]</w:t>
            </w:r>
          </w:p>
        </w:tc>
      </w:tr>
      <w:tr w:rsidR="00742B3A" w:rsidRPr="00E720CB" w:rsidTr="0082085B">
        <w:trPr>
          <w:trHeight w:val="283"/>
          <w:jc w:val="center"/>
        </w:trPr>
        <w:tc>
          <w:tcPr>
            <w:tcW w:w="5670" w:type="dxa"/>
            <w:gridSpan w:val="2"/>
            <w:vMerge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标准值</w:t>
            </w:r>
            <w:proofErr w:type="spellEnd"/>
          </w:p>
          <w:p w:rsidR="00742B3A" w:rsidRPr="001A7AA6" w:rsidRDefault="00742B3A" w:rsidP="0082085B">
            <w:pPr>
              <w:tabs>
                <w:tab w:val="left" w:pos="5040"/>
              </w:tabs>
              <w:adjustRightInd w:val="0"/>
              <w:snapToGrid w:val="0"/>
              <w:jc w:val="center"/>
              <w:rPr>
                <w:rFonts w:eastAsiaTheme="minorEastAsia" w:cs="Arial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Soll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前</w:t>
            </w:r>
            <w:proofErr w:type="spellEnd"/>
          </w:p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Anfang</w:t>
            </w:r>
          </w:p>
        </w:tc>
        <w:tc>
          <w:tcPr>
            <w:tcW w:w="1433" w:type="dxa"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  <w:color w:val="000000" w:themeColor="text1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/>
                <w:color w:val="000000" w:themeColor="text1"/>
              </w:rPr>
              <w:t>试验后</w:t>
            </w:r>
            <w:proofErr w:type="spellEnd"/>
          </w:p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  <w:color w:val="000000" w:themeColor="text1"/>
              </w:rPr>
            </w:pPr>
            <w:r w:rsidRPr="001A7AA6">
              <w:rPr>
                <w:rFonts w:eastAsiaTheme="minorEastAsia" w:cs="Arial"/>
                <w:color w:val="000000" w:themeColor="text1"/>
              </w:rPr>
              <w:t>Ende</w:t>
            </w:r>
          </w:p>
        </w:tc>
      </w:tr>
      <w:tr w:rsidR="00742B3A" w:rsidRPr="00E720CB" w:rsidTr="0082085B">
        <w:trPr>
          <w:trHeight w:val="283"/>
          <w:jc w:val="center"/>
        </w:trPr>
        <w:tc>
          <w:tcPr>
            <w:tcW w:w="1945" w:type="dxa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左前</w:t>
            </w:r>
            <w:r w:rsidRPr="001A7AA6">
              <w:rPr>
                <w:rFonts w:eastAsiaTheme="minorEastAsia" w:cs="Arial"/>
              </w:rPr>
              <w:t>links</w:t>
            </w:r>
            <w:proofErr w:type="spellEnd"/>
            <w:r w:rsidRPr="001A7AA6">
              <w:rPr>
                <w:rFonts w:eastAsiaTheme="minorEastAsia" w:cs="Arial"/>
              </w:rPr>
              <w:t xml:space="preserve"> vorn</w:t>
            </w:r>
          </w:p>
        </w:tc>
        <w:tc>
          <w:tcPr>
            <w:tcW w:w="3725" w:type="dxa"/>
            <w:vMerge w:val="restart"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开启力</w:t>
            </w:r>
            <w:r w:rsidRPr="001A7AA6">
              <w:rPr>
                <w:rFonts w:eastAsiaTheme="minorEastAsia" w:cs="Arial"/>
              </w:rPr>
              <w:t>Öffnen</w:t>
            </w:r>
            <w:proofErr w:type="spellEnd"/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RPr="00E720CB" w:rsidTr="0082085B">
        <w:trPr>
          <w:trHeight w:val="283"/>
          <w:jc w:val="center"/>
        </w:trPr>
        <w:tc>
          <w:tcPr>
            <w:tcW w:w="1945" w:type="dxa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右前</w:t>
            </w:r>
            <w:r w:rsidRPr="001A7AA6">
              <w:rPr>
                <w:rFonts w:eastAsiaTheme="minorEastAsia" w:cs="Arial"/>
              </w:rPr>
              <w:t>rechts</w:t>
            </w:r>
            <w:proofErr w:type="spellEnd"/>
            <w:r w:rsidRPr="001A7AA6">
              <w:rPr>
                <w:rFonts w:eastAsiaTheme="minorEastAsia" w:cs="Arial"/>
              </w:rPr>
              <w:t xml:space="preserve"> vor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RPr="00E720CB" w:rsidTr="0082085B">
        <w:trPr>
          <w:trHeight w:val="283"/>
          <w:jc w:val="center"/>
        </w:trPr>
        <w:tc>
          <w:tcPr>
            <w:tcW w:w="1945" w:type="dxa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左后</w:t>
            </w:r>
            <w:r w:rsidRPr="001A7AA6">
              <w:rPr>
                <w:rFonts w:eastAsiaTheme="minorEastAsia" w:cs="Arial"/>
              </w:rPr>
              <w:t>links</w:t>
            </w:r>
            <w:proofErr w:type="spellEnd"/>
            <w:r w:rsidRPr="001A7AA6">
              <w:rPr>
                <w:rFonts w:eastAsiaTheme="minorEastAsia" w:cs="Arial"/>
              </w:rPr>
              <w:t xml:space="preserve"> hinte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RPr="00E720CB" w:rsidTr="0082085B">
        <w:trPr>
          <w:trHeight w:val="283"/>
          <w:jc w:val="center"/>
        </w:trPr>
        <w:tc>
          <w:tcPr>
            <w:tcW w:w="1945" w:type="dxa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proofErr w:type="spellStart"/>
            <w:r w:rsidRPr="00E720CB">
              <w:rPr>
                <w:rFonts w:asciiTheme="minorEastAsia" w:eastAsiaTheme="minorEastAsia" w:hAnsiTheme="minorEastAsia" w:cs="Arial" w:hint="eastAsia"/>
              </w:rPr>
              <w:t>右后</w:t>
            </w:r>
            <w:r w:rsidRPr="001A7AA6">
              <w:rPr>
                <w:rFonts w:eastAsiaTheme="minorEastAsia" w:cs="Arial"/>
              </w:rPr>
              <w:t>rechts</w:t>
            </w:r>
            <w:proofErr w:type="spellEnd"/>
            <w:r w:rsidRPr="001A7AA6">
              <w:rPr>
                <w:rFonts w:eastAsiaTheme="minorEastAsia" w:cs="Arial"/>
              </w:rPr>
              <w:t xml:space="preserve"> hinten</w:t>
            </w:r>
          </w:p>
        </w:tc>
        <w:tc>
          <w:tcPr>
            <w:tcW w:w="3725" w:type="dxa"/>
            <w:vMerge/>
            <w:shd w:val="clear" w:color="auto" w:fill="auto"/>
            <w:vAlign w:val="center"/>
          </w:tcPr>
          <w:p w:rsidR="00742B3A" w:rsidRPr="00E720CB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42B3A" w:rsidRPr="001A7AA6" w:rsidRDefault="00742B3A" w:rsidP="0082085B">
            <w:pPr>
              <w:tabs>
                <w:tab w:val="left" w:pos="5040"/>
              </w:tabs>
              <w:snapToGrid w:val="0"/>
              <w:jc w:val="center"/>
              <w:rPr>
                <w:rFonts w:eastAsiaTheme="minorEastAsia" w:cs="Arial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433" w:type="dxa"/>
            <w:shd w:val="clear" w:color="auto" w:fill="auto"/>
            <w:vAlign w:val="bottom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742B3A" w:rsidRPr="00E720CB" w:rsidRDefault="00742B3A" w:rsidP="00742B3A">
      <w:pPr>
        <w:rPr>
          <w:rFonts w:asciiTheme="minorEastAsia" w:eastAsiaTheme="minorEastAsia" w:hAnsiTheme="minorEastAsia"/>
        </w:rPr>
      </w:pPr>
    </w:p>
    <w:p w:rsidR="00742B3A" w:rsidRPr="00E720CB" w:rsidRDefault="00742B3A" w:rsidP="00742B3A">
      <w:pPr>
        <w:rPr>
          <w:rFonts w:asciiTheme="minorEastAsia" w:eastAsiaTheme="minorEastAsia" w:hAnsiTheme="minorEastAsia"/>
          <w:lang w:eastAsia="zh-CN"/>
        </w:rPr>
      </w:pPr>
    </w:p>
    <w:p w:rsidR="00742B3A" w:rsidRPr="00B9179D" w:rsidRDefault="0095702B" w:rsidP="00AC110C">
      <w:pPr>
        <w:pStyle w:val="3"/>
        <w:rPr>
          <w:lang w:val="es-ES"/>
        </w:rPr>
      </w:pPr>
      <w:proofErr w:type="spellStart"/>
      <w:r>
        <w:rPr>
          <w:rFonts w:hint="eastAsia"/>
          <w:lang w:val="es-ES"/>
        </w:rPr>
        <w:t>Frontklappe</w:t>
      </w:r>
      <w:proofErr w:type="spellEnd"/>
      <w:r>
        <w:rPr>
          <w:rFonts w:hint="eastAsia"/>
          <w:lang w:val="es-ES"/>
        </w:rPr>
        <w:t xml:space="preserve"> </w:t>
      </w:r>
      <w:r w:rsidR="00742B3A" w:rsidRPr="00B9179D">
        <w:rPr>
          <w:rFonts w:hint="eastAsia"/>
          <w:lang w:val="es-ES"/>
        </w:rPr>
        <w:t>前盖</w:t>
      </w:r>
    </w:p>
    <w:p w:rsidR="00742B3A" w:rsidRDefault="00742B3A" w:rsidP="00742B3A">
      <w:pPr>
        <w:rPr>
          <w:rFonts w:cs="Arial"/>
        </w:rPr>
      </w:pPr>
    </w:p>
    <w:p w:rsidR="00742B3A" w:rsidRDefault="00742B3A" w:rsidP="00742B3A">
      <w:pPr>
        <w:ind w:left="720"/>
        <w:rPr>
          <w:rFonts w:cs="Arial"/>
          <w:color w:val="000000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F4B0B64" wp14:editId="4D00A7AF">
                <wp:simplePos x="0" y="0"/>
                <wp:positionH relativeFrom="column">
                  <wp:posOffset>5413375</wp:posOffset>
                </wp:positionH>
                <wp:positionV relativeFrom="paragraph">
                  <wp:posOffset>853440</wp:posOffset>
                </wp:positionV>
                <wp:extent cx="207010" cy="594995"/>
                <wp:effectExtent l="0" t="0" r="59690" b="52705"/>
                <wp:wrapNone/>
                <wp:docPr id="4673" name="直接连接符 4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010" cy="5949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直接连接符 4673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strokecolor="red" strokeweight="2pt" from="426.25pt,67.2pt" to="442.55pt,1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">
                <v:stroke endarrow="block"/>
              </v:line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D2DD2CC" wp14:editId="51FC9701">
                <wp:simplePos x="0" y="0"/>
                <wp:positionH relativeFrom="column">
                  <wp:posOffset>1584325</wp:posOffset>
                </wp:positionH>
                <wp:positionV relativeFrom="paragraph">
                  <wp:posOffset>770890</wp:posOffset>
                </wp:positionV>
                <wp:extent cx="51435" cy="596265"/>
                <wp:effectExtent l="38100" t="38100" r="43815" b="13335"/>
                <wp:wrapNone/>
                <wp:docPr id="4674" name="直接连接符 4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1435" cy="59626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直接连接符 4674" style="position:absolute;left:0;text-align:left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strokecolor="red" strokeweight="2pt" from="124.75pt,60.7pt" to="128.8pt,10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">
                <v:stroke endarrow="block"/>
              </v:line>
            </w:pict>
          </mc:Fallback>
        </mc:AlternateContent>
      </w:r>
      <w:r>
        <w:rPr>
          <w:rFonts w:cs="Arial"/>
          <w:noProof/>
          <w:color w:val="000000"/>
          <w:lang w:val="en-US" w:eastAsia="zh-CN"/>
        </w:rPr>
        <w:drawing>
          <wp:inline distT="0" distB="0" distL="0" distR="0" wp14:anchorId="6239D25C" wp14:editId="5F47FAD2">
            <wp:extent cx="2872740" cy="1915160"/>
            <wp:effectExtent l="0" t="0" r="3810" b="8890"/>
            <wp:docPr id="60" name="图片 60" descr="IMG_5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07" descr="IMG_51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Arial"/>
          <w:noProof/>
          <w:color w:val="000000"/>
          <w:lang w:val="en-US" w:eastAsia="zh-CN"/>
        </w:rPr>
        <w:drawing>
          <wp:inline distT="0" distB="0" distL="0" distR="0" wp14:anchorId="676E3D9A" wp14:editId="0B3E2BB1">
            <wp:extent cx="2872740" cy="1915160"/>
            <wp:effectExtent l="0" t="0" r="3810" b="8890"/>
            <wp:docPr id="61" name="图片 61" descr="IMG_5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06" descr="IMG_513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B3A" w:rsidRDefault="00742B3A" w:rsidP="00742B3A">
      <w:pPr>
        <w:ind w:left="720"/>
        <w:rPr>
          <w:rFonts w:cs="Arial"/>
          <w:noProof/>
          <w:color w:val="000000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9"/>
        <w:gridCol w:w="1286"/>
        <w:gridCol w:w="1355"/>
      </w:tblGrid>
      <w:tr w:rsidR="00742B3A" w:rsidTr="0082085B">
        <w:trPr>
          <w:trHeight w:val="283"/>
          <w:jc w:val="center"/>
        </w:trPr>
        <w:tc>
          <w:tcPr>
            <w:tcW w:w="0" w:type="auto"/>
            <w:vMerge w:val="restar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noProof/>
                <w:color w:val="000000"/>
              </w:rPr>
              <w:br w:type="page"/>
            </w:r>
            <w:r>
              <w:rPr>
                <w:color w:val="000000"/>
              </w:rPr>
              <w:t>Beschreibung Kraftrichtung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操纵力方向描述</w:t>
            </w:r>
            <w:proofErr w:type="spellEnd"/>
          </w:p>
        </w:tc>
        <w:tc>
          <w:tcPr>
            <w:tcW w:w="2641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Wert[N]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数值</w:t>
            </w:r>
            <w:proofErr w:type="spellEnd"/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rPr>
                <w:color w:val="00000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Anfang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试验前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Ende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试验前</w:t>
            </w:r>
            <w:proofErr w:type="spellEnd"/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Öffnen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开启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color w:val="000000"/>
              </w:rPr>
              <w:t xml:space="preserve">Maximale </w:t>
            </w:r>
            <w:proofErr w:type="spellStart"/>
            <w:r>
              <w:rPr>
                <w:rFonts w:cs="Arial"/>
                <w:color w:val="000000"/>
              </w:rPr>
              <w:t>Schliesskraft</w:t>
            </w:r>
            <w:proofErr w:type="spellEnd"/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最大关闭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color w:val="000000"/>
              </w:rPr>
              <w:t>Haltekraft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保持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742B3A" w:rsidRDefault="00742B3A" w:rsidP="00742B3A">
      <w:pPr>
        <w:pStyle w:val="ae"/>
        <w:ind w:left="720" w:firstLineChars="0" w:firstLine="0"/>
        <w:rPr>
          <w:rFonts w:cs="Arial"/>
        </w:rPr>
      </w:pPr>
    </w:p>
    <w:p w:rsidR="00B9179D" w:rsidRDefault="00B9179D">
      <w:pPr>
        <w:rPr>
          <w:rFonts w:cs="Arial"/>
          <w:color w:val="000000"/>
          <w:lang w:val="es-ES" w:eastAsia="zh-CN"/>
        </w:rPr>
      </w:pPr>
    </w:p>
    <w:p w:rsidR="00742B3A" w:rsidRDefault="0095702B" w:rsidP="00AC110C">
      <w:pPr>
        <w:pStyle w:val="3"/>
      </w:pPr>
      <w:proofErr w:type="spellStart"/>
      <w:r>
        <w:rPr>
          <w:rFonts w:hint="eastAsia"/>
          <w:lang w:val="es-ES"/>
        </w:rPr>
        <w:t>Heckklappe</w:t>
      </w:r>
      <w:proofErr w:type="spellEnd"/>
      <w:r>
        <w:rPr>
          <w:rFonts w:hint="eastAsia"/>
          <w:lang w:val="es-ES"/>
        </w:rPr>
        <w:t xml:space="preserve"> </w:t>
      </w:r>
      <w:r w:rsidR="00742B3A" w:rsidRPr="00B9179D">
        <w:rPr>
          <w:rFonts w:hint="eastAsia"/>
          <w:lang w:val="es-ES"/>
        </w:rPr>
        <w:t>后盖</w:t>
      </w:r>
    </w:p>
    <w:p w:rsidR="00742B3A" w:rsidRDefault="00742B3A" w:rsidP="00742B3A">
      <w:pPr>
        <w:ind w:left="720"/>
        <w:rPr>
          <w:rFonts w:cs="Arial"/>
          <w:color w:val="000000"/>
        </w:rPr>
      </w:pPr>
    </w:p>
    <w:p w:rsidR="00742B3A" w:rsidRDefault="00742B3A" w:rsidP="00CF5113">
      <w:pPr>
        <w:jc w:val="center"/>
        <w:rPr>
          <w:rFonts w:cs="Arial"/>
          <w:noProof/>
          <w:color w:val="000000"/>
          <w:lang w:eastAsia="zh-CN"/>
        </w:rPr>
      </w:pPr>
      <w:r>
        <w:rPr>
          <w:rFonts w:ascii="宋体" w:hAnsi="宋体" w:cs="宋体"/>
          <w:noProof/>
          <w:sz w:val="24"/>
          <w:szCs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1EEA9B" wp14:editId="1C1B3D30">
                <wp:simplePos x="0" y="0"/>
                <wp:positionH relativeFrom="column">
                  <wp:posOffset>4336786</wp:posOffset>
                </wp:positionH>
                <wp:positionV relativeFrom="paragraph">
                  <wp:posOffset>422910</wp:posOffset>
                </wp:positionV>
                <wp:extent cx="172720" cy="828040"/>
                <wp:effectExtent l="0" t="0" r="55880" b="48260"/>
                <wp:wrapNone/>
                <wp:docPr id="50" name="直接连接符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2720" cy="8280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直接连接符 50" style="position:absolute;left:0;text-align:lef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strokecolor="red" strokeweight="1.25pt" from="341.5pt,33.3pt" to="355.1pt,9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">
                <v:stroke endarrow="block"/>
              </v:line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5C071E19" wp14:editId="181A7FBF">
            <wp:extent cx="4237990" cy="2799080"/>
            <wp:effectExtent l="0" t="0" r="0" b="1270"/>
            <wp:docPr id="62" name="Grafik 5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rafik 56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990" cy="279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79D" w:rsidRDefault="00B9179D" w:rsidP="00742B3A">
      <w:pPr>
        <w:ind w:left="720"/>
        <w:jc w:val="center"/>
        <w:rPr>
          <w:rFonts w:cs="Arial"/>
          <w:noProof/>
          <w:color w:val="000000"/>
          <w:lang w:eastAsia="zh-CN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9"/>
        <w:gridCol w:w="1286"/>
        <w:gridCol w:w="1355"/>
      </w:tblGrid>
      <w:tr w:rsidR="00742B3A" w:rsidTr="0082085B">
        <w:trPr>
          <w:trHeight w:val="283"/>
          <w:jc w:val="center"/>
        </w:trPr>
        <w:tc>
          <w:tcPr>
            <w:tcW w:w="0" w:type="auto"/>
            <w:vMerge w:val="restar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noProof/>
                <w:color w:val="000000"/>
              </w:rPr>
              <w:br w:type="page"/>
            </w:r>
            <w:r>
              <w:rPr>
                <w:color w:val="000000"/>
              </w:rPr>
              <w:t>Beschreibung Kraftrichtung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操纵力方向描述</w:t>
            </w:r>
            <w:proofErr w:type="spellEnd"/>
          </w:p>
        </w:tc>
        <w:tc>
          <w:tcPr>
            <w:tcW w:w="2641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Wert[N]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数值</w:t>
            </w:r>
            <w:proofErr w:type="spellEnd"/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rPr>
                <w:color w:val="00000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Anfang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试验前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Ende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试验前</w:t>
            </w:r>
            <w:proofErr w:type="spellEnd"/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Öffnen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开启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color w:val="000000"/>
              </w:rPr>
              <w:t xml:space="preserve">Maximale </w:t>
            </w:r>
            <w:proofErr w:type="spellStart"/>
            <w:r>
              <w:rPr>
                <w:rFonts w:cs="Arial"/>
                <w:color w:val="000000"/>
              </w:rPr>
              <w:t>Schliesskraft</w:t>
            </w:r>
            <w:proofErr w:type="spellEnd"/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最大关闭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42B3A" w:rsidTr="0082085B">
        <w:trPr>
          <w:trHeight w:val="283"/>
          <w:jc w:val="center"/>
        </w:trPr>
        <w:tc>
          <w:tcPr>
            <w:tcW w:w="0" w:type="auto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742B3A" w:rsidRDefault="00742B3A" w:rsidP="0082085B">
            <w:pPr>
              <w:jc w:val="center"/>
              <w:rPr>
                <w:color w:val="000000"/>
              </w:rPr>
            </w:pPr>
            <w:r>
              <w:rPr>
                <w:rFonts w:cs="Arial"/>
                <w:color w:val="000000"/>
              </w:rPr>
              <w:t>Haltekraft</w:t>
            </w:r>
          </w:p>
          <w:p w:rsidR="00742B3A" w:rsidRDefault="00742B3A" w:rsidP="0082085B">
            <w:pPr>
              <w:jc w:val="center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保持力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42B3A" w:rsidRDefault="00742B3A" w:rsidP="0082085B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742B3A" w:rsidRDefault="00742B3A" w:rsidP="00742B3A">
      <w:pPr>
        <w:pStyle w:val="ae"/>
        <w:ind w:left="720" w:firstLineChars="0" w:firstLine="0"/>
        <w:rPr>
          <w:rFonts w:cs="Arial"/>
          <w:color w:val="000000"/>
        </w:rPr>
      </w:pPr>
    </w:p>
    <w:p w:rsidR="000D59C7" w:rsidRDefault="000D59C7" w:rsidP="000D59C7">
      <w:pPr>
        <w:pStyle w:val="ae"/>
        <w:ind w:left="720" w:firstLineChars="0" w:firstLine="0"/>
        <w:rPr>
          <w:lang w:eastAsia="zh-CN"/>
        </w:rPr>
      </w:pPr>
    </w:p>
    <w:p w:rsidR="00D835BF" w:rsidRDefault="001A6CCC">
      <w:pPr>
        <w:rPr>
          <w:lang w:eastAsia="zh-CN"/>
        </w:rPr>
      </w:pPr>
      <w:r>
        <w:rPr>
          <w:lang w:eastAsia="zh-CN"/>
        </w:rPr>
        <w:br w:type="page"/>
      </w:r>
    </w:p>
    <w:p w:rsidR="00D835BF" w:rsidRDefault="00AE0615" w:rsidP="00D835BF">
      <w:pPr>
        <w:pStyle w:val="2"/>
        <w:ind w:left="714" w:hanging="357"/>
        <w:jc w:val="both"/>
        <w:outlineLvl w:val="1"/>
      </w:pPr>
      <w:r>
        <w:rPr>
          <w:rFonts w:hint="eastAsia"/>
        </w:rPr>
        <w:lastRenderedPageBreak/>
        <w:t>DREHMOMENT-</w:t>
      </w:r>
      <w:r w:rsidR="00D835BF" w:rsidRPr="007D46BE">
        <w:rPr>
          <w:rFonts w:hint="eastAsia"/>
        </w:rPr>
        <w:t>MESSUNGEN</w:t>
      </w:r>
      <w:r w:rsidR="00D835BF" w:rsidRPr="007D46BE">
        <w:rPr>
          <w:rFonts w:hint="eastAsia"/>
        </w:rPr>
        <w:t>力矩测量</w:t>
      </w:r>
    </w:p>
    <w:p w:rsidR="00B9179D" w:rsidRDefault="00B9179D" w:rsidP="00B9179D">
      <w:pPr>
        <w:pStyle w:val="11"/>
      </w:pPr>
    </w:p>
    <w:p w:rsidR="005B58DA" w:rsidRDefault="005B58DA" w:rsidP="00AC110C">
      <w:pPr>
        <w:pStyle w:val="3"/>
        <w:rPr>
          <w:lang w:val="es-ES"/>
        </w:rPr>
      </w:pPr>
      <w:proofErr w:type="spellStart"/>
      <w:r w:rsidRPr="00455365">
        <w:rPr>
          <w:rFonts w:hint="eastAsia"/>
          <w:lang w:val="es-ES"/>
        </w:rPr>
        <w:t>Lagerbuegel</w:t>
      </w:r>
      <w:proofErr w:type="spellEnd"/>
      <w:r w:rsidRPr="00455365">
        <w:rPr>
          <w:rFonts w:hint="eastAsia"/>
          <w:lang w:val="es-ES"/>
        </w:rPr>
        <w:t>把手支座</w:t>
      </w:r>
    </w:p>
    <w:p w:rsidR="005B58DA" w:rsidRPr="00455365" w:rsidRDefault="005B58DA" w:rsidP="005B58DA">
      <w:pPr>
        <w:pStyle w:val="11"/>
        <w:rPr>
          <w:lang w:val="es-ES"/>
        </w:rPr>
      </w:pPr>
    </w:p>
    <w:p w:rsidR="005B58DA" w:rsidRDefault="005B58DA" w:rsidP="005B58DA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BA393FC" wp14:editId="5D70FCF7">
                <wp:simplePos x="0" y="0"/>
                <wp:positionH relativeFrom="column">
                  <wp:posOffset>3477895</wp:posOffset>
                </wp:positionH>
                <wp:positionV relativeFrom="paragraph">
                  <wp:posOffset>480060</wp:posOffset>
                </wp:positionV>
                <wp:extent cx="285750" cy="1403985"/>
                <wp:effectExtent l="0" t="0" r="19050" b="20320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5B58DA">
                            <w:permStart w:id="2004749665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200474966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41" type="#_x0000_t202" style="position:absolute;left:0;text-align:left;margin-left:273.85pt;margin-top:37.8pt;width:22.5pt;height:110.55pt;z-index:2517575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">
                <v:textbox style="mso-fit-shape-to-text:t">
                  <w:txbxContent>
                    <w:p w:rsidR="00DA2886" w:rsidRDefault="00DA2886" w:rsidP="005B58DA">
                      <w:permStart w:id="2004749665" w:edGrp="everyone"/>
                      <w:r>
                        <w:rPr>
                          <w:rFonts w:hint="eastAsia"/>
                        </w:rPr>
                        <w:t>1</w:t>
                      </w:r>
                      <w:permEnd w:id="2004749665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52A58870" wp14:editId="3370226E">
            <wp:extent cx="3552001" cy="1080000"/>
            <wp:effectExtent l="0" t="0" r="0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2001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8DA" w:rsidRDefault="005B58DA" w:rsidP="005B58DA">
      <w:pPr>
        <w:pStyle w:val="11"/>
      </w:pPr>
    </w:p>
    <w:tbl>
      <w:tblPr>
        <w:tblStyle w:val="ac"/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5B58DA" w:rsidTr="005B58DA">
        <w:trPr>
          <w:jc w:val="center"/>
        </w:trPr>
        <w:tc>
          <w:tcPr>
            <w:tcW w:w="1386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 w:rsidR="00BA2C11">
              <w:rPr>
                <w:rFonts w:cs="Arial" w:hint="eastAsia"/>
                <w:lang w:eastAsia="zh-CN"/>
              </w:rPr>
              <w:t>5</w:t>
            </w:r>
            <w:r w:rsidRPr="00DD6FF0">
              <w:rPr>
                <w:rFonts w:cs="Arial"/>
              </w:rPr>
              <w:t>0%</w:t>
            </w:r>
          </w:p>
          <w:p w:rsidR="005B58DA" w:rsidRPr="00DD6FF0" w:rsidRDefault="005B58DA" w:rsidP="00BA2C11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 w:rsidR="00BA2C11">
              <w:rPr>
                <w:rFonts w:cs="Arial" w:hint="eastAsia"/>
                <w:lang w:eastAsia="zh-CN"/>
              </w:rPr>
              <w:t>5</w:t>
            </w:r>
            <w:r w:rsidRPr="00DD6FF0">
              <w:rPr>
                <w:rFonts w:cs="Arial"/>
              </w:rPr>
              <w:t>0%</w:t>
            </w:r>
          </w:p>
        </w:tc>
      </w:tr>
      <w:tr w:rsidR="005B58DA" w:rsidTr="005B58DA">
        <w:trPr>
          <w:jc w:val="center"/>
        </w:trPr>
        <w:tc>
          <w:tcPr>
            <w:tcW w:w="1386" w:type="dxa"/>
            <w:vAlign w:val="center"/>
          </w:tcPr>
          <w:p w:rsidR="005B58DA" w:rsidRDefault="005B58DA" w:rsidP="005B58DA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Merge w:val="restart"/>
            <w:vAlign w:val="center"/>
          </w:tcPr>
          <w:p w:rsidR="005B58DA" w:rsidRDefault="005B58DA" w:rsidP="005B58DA">
            <w:pPr>
              <w:jc w:val="center"/>
            </w:pPr>
          </w:p>
        </w:tc>
        <w:tc>
          <w:tcPr>
            <w:tcW w:w="1951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Pr="004C5C58" w:rsidRDefault="005B58DA" w:rsidP="005B58DA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B58DA" w:rsidTr="005B58DA">
        <w:trPr>
          <w:jc w:val="center"/>
        </w:trPr>
        <w:tc>
          <w:tcPr>
            <w:tcW w:w="1386" w:type="dxa"/>
            <w:vAlign w:val="center"/>
          </w:tcPr>
          <w:p w:rsidR="005B58DA" w:rsidRDefault="005B58DA" w:rsidP="005B58DA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Merge/>
            <w:vAlign w:val="center"/>
          </w:tcPr>
          <w:p w:rsidR="005B58DA" w:rsidRDefault="005B58DA" w:rsidP="005B58DA">
            <w:pPr>
              <w:jc w:val="center"/>
            </w:pPr>
          </w:p>
        </w:tc>
        <w:tc>
          <w:tcPr>
            <w:tcW w:w="1951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Pr="004C5C58" w:rsidRDefault="005B58DA" w:rsidP="005B58DA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B58DA" w:rsidTr="005B58DA">
        <w:trPr>
          <w:jc w:val="center"/>
        </w:trPr>
        <w:tc>
          <w:tcPr>
            <w:tcW w:w="1386" w:type="dxa"/>
            <w:vAlign w:val="center"/>
          </w:tcPr>
          <w:p w:rsidR="005B58DA" w:rsidRDefault="005B58DA" w:rsidP="005B58DA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Merge/>
            <w:vAlign w:val="center"/>
          </w:tcPr>
          <w:p w:rsidR="005B58DA" w:rsidRDefault="005B58DA" w:rsidP="005B58DA">
            <w:pPr>
              <w:jc w:val="center"/>
            </w:pPr>
          </w:p>
        </w:tc>
        <w:tc>
          <w:tcPr>
            <w:tcW w:w="1951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Pr="004C5C58" w:rsidRDefault="005B58DA" w:rsidP="005B58DA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B58DA" w:rsidTr="005B58DA">
        <w:trPr>
          <w:jc w:val="center"/>
        </w:trPr>
        <w:tc>
          <w:tcPr>
            <w:tcW w:w="1386" w:type="dxa"/>
            <w:vAlign w:val="center"/>
          </w:tcPr>
          <w:p w:rsidR="005B58DA" w:rsidRDefault="005B58DA" w:rsidP="005B58DA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/>
            <w:vAlign w:val="center"/>
          </w:tcPr>
          <w:p w:rsidR="005B58DA" w:rsidRDefault="005B58DA" w:rsidP="005B58DA">
            <w:pPr>
              <w:jc w:val="center"/>
            </w:pPr>
          </w:p>
        </w:tc>
        <w:tc>
          <w:tcPr>
            <w:tcW w:w="1951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Pr="004C5C58" w:rsidRDefault="005B58DA" w:rsidP="005B58DA">
            <w:pPr>
              <w:jc w:val="center"/>
              <w:rPr>
                <w:rFonts w:cs="Arial"/>
                <w:color w:val="FF0000"/>
              </w:rPr>
            </w:pPr>
          </w:p>
        </w:tc>
      </w:tr>
    </w:tbl>
    <w:p w:rsidR="005B58DA" w:rsidRDefault="005B58DA" w:rsidP="005B58DA">
      <w:pPr>
        <w:pStyle w:val="ae"/>
        <w:ind w:left="992" w:firstLineChars="0" w:firstLine="0"/>
        <w:rPr>
          <w:rFonts w:cs="Arial"/>
          <w:color w:val="000000"/>
        </w:rPr>
      </w:pPr>
    </w:p>
    <w:p w:rsidR="005B58DA" w:rsidRDefault="005B58DA" w:rsidP="00AC110C">
      <w:pPr>
        <w:pStyle w:val="3"/>
        <w:rPr>
          <w:lang w:val="es-ES"/>
        </w:rPr>
      </w:pPr>
      <w:proofErr w:type="spellStart"/>
      <w:r w:rsidRPr="00455365">
        <w:rPr>
          <w:lang w:val="es-ES"/>
        </w:rPr>
        <w:t>T</w:t>
      </w:r>
      <w:r w:rsidRPr="00455365">
        <w:rPr>
          <w:rFonts w:hint="eastAsia"/>
          <w:lang w:val="es-ES"/>
        </w:rPr>
        <w:t>ue</w:t>
      </w:r>
      <w:r w:rsidRPr="00455365">
        <w:rPr>
          <w:lang w:val="es-ES"/>
        </w:rPr>
        <w:t>rschlie</w:t>
      </w:r>
      <w:r w:rsidRPr="00455365">
        <w:rPr>
          <w:rFonts w:hint="eastAsia"/>
          <w:lang w:val="es-ES"/>
        </w:rPr>
        <w:t>ss</w:t>
      </w:r>
      <w:r w:rsidRPr="00455365">
        <w:rPr>
          <w:lang w:val="es-ES"/>
        </w:rPr>
        <w:t>zylinder</w:t>
      </w:r>
      <w:proofErr w:type="spellEnd"/>
      <w:r w:rsidRPr="00455365">
        <w:rPr>
          <w:rFonts w:hint="eastAsia"/>
          <w:lang w:val="es-ES"/>
        </w:rPr>
        <w:t>车门锁芯</w:t>
      </w:r>
    </w:p>
    <w:p w:rsidR="005B58DA" w:rsidRPr="00455365" w:rsidRDefault="005B58DA" w:rsidP="005B58DA">
      <w:pPr>
        <w:pStyle w:val="11"/>
        <w:rPr>
          <w:lang w:val="es-ES"/>
        </w:rPr>
      </w:pPr>
    </w:p>
    <w:p w:rsidR="005B58DA" w:rsidRDefault="005B58DA" w:rsidP="005B58DA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FE5A575" wp14:editId="58096EFE">
                <wp:simplePos x="0" y="0"/>
                <wp:positionH relativeFrom="column">
                  <wp:posOffset>3513455</wp:posOffset>
                </wp:positionH>
                <wp:positionV relativeFrom="paragraph">
                  <wp:posOffset>788035</wp:posOffset>
                </wp:positionV>
                <wp:extent cx="301625" cy="1403985"/>
                <wp:effectExtent l="0" t="0" r="22225" b="20320"/>
                <wp:wrapNone/>
                <wp:docPr id="469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5B58DA">
                            <w:permStart w:id="1287520634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1287520634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2" type="#_x0000_t202" style="position:absolute;left:0;text-align:left;margin-left:276.65pt;margin-top:62.05pt;width:23.75pt;height:110.55pt;z-index:2517585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">
                <v:textbox style="mso-fit-shape-to-text:t">
                  <w:txbxContent>
                    <w:p w:rsidR="00DA2886" w:rsidRDefault="00DA2886" w:rsidP="005B58DA">
                      <w:permStart w:id="1287520634" w:edGrp="everyone"/>
                      <w:r>
                        <w:rPr>
                          <w:rFonts w:hint="eastAsia"/>
                        </w:rPr>
                        <w:t>1</w:t>
                      </w:r>
                      <w:permEnd w:id="1287520634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7CF3D8EA" wp14:editId="31D596A0">
            <wp:extent cx="1749287" cy="1199799"/>
            <wp:effectExtent l="0" t="0" r="3810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9926" cy="120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8DA" w:rsidRDefault="005B58DA" w:rsidP="005B58DA">
      <w:pPr>
        <w:jc w:val="center"/>
        <w:rPr>
          <w:lang w:eastAsia="zh-CN"/>
        </w:rPr>
      </w:pPr>
    </w:p>
    <w:tbl>
      <w:tblPr>
        <w:tblStyle w:val="ac"/>
        <w:tblW w:w="9187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1984"/>
        <w:gridCol w:w="1951"/>
        <w:gridCol w:w="1917"/>
        <w:gridCol w:w="1917"/>
      </w:tblGrid>
      <w:tr w:rsidR="005B58DA" w:rsidTr="005B58DA">
        <w:trPr>
          <w:jc w:val="center"/>
        </w:trPr>
        <w:tc>
          <w:tcPr>
            <w:tcW w:w="1418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5B58DA" w:rsidRPr="00DD6FF0" w:rsidRDefault="005B58DA" w:rsidP="005B58DA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5B58DA" w:rsidTr="005B58DA">
        <w:trPr>
          <w:jc w:val="center"/>
        </w:trPr>
        <w:tc>
          <w:tcPr>
            <w:tcW w:w="1418" w:type="dxa"/>
            <w:vAlign w:val="center"/>
          </w:tcPr>
          <w:p w:rsidR="005B58DA" w:rsidRDefault="005B58DA" w:rsidP="005B58DA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Align w:val="center"/>
          </w:tcPr>
          <w:p w:rsidR="005B58DA" w:rsidRDefault="005B58DA" w:rsidP="005B58DA">
            <w:pPr>
              <w:jc w:val="center"/>
            </w:pPr>
          </w:p>
        </w:tc>
        <w:tc>
          <w:tcPr>
            <w:tcW w:w="1951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5B58DA" w:rsidRDefault="005B58DA" w:rsidP="005B58DA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5B58DA" w:rsidRDefault="005B58DA" w:rsidP="005B58DA">
      <w:pPr>
        <w:pStyle w:val="11"/>
        <w:rPr>
          <w:lang w:val="es-ES"/>
        </w:rPr>
      </w:pPr>
    </w:p>
    <w:p w:rsidR="00B9179D" w:rsidRDefault="00B9179D" w:rsidP="00AC110C">
      <w:pPr>
        <w:pStyle w:val="3"/>
        <w:rPr>
          <w:lang w:val="es-ES"/>
        </w:rPr>
      </w:pPr>
      <w:r w:rsidRPr="00B9179D">
        <w:rPr>
          <w:rFonts w:hint="eastAsia"/>
          <w:lang w:val="es-ES"/>
        </w:rPr>
        <w:t xml:space="preserve">ZSB </w:t>
      </w:r>
      <w:proofErr w:type="spellStart"/>
      <w:r w:rsidRPr="00B9179D">
        <w:rPr>
          <w:rFonts w:hint="eastAsia"/>
          <w:lang w:val="es-ES"/>
        </w:rPr>
        <w:t>Hebegestell</w:t>
      </w:r>
      <w:proofErr w:type="spellEnd"/>
      <w:r w:rsidRPr="00B9179D">
        <w:rPr>
          <w:rFonts w:hint="eastAsia"/>
          <w:lang w:val="es-ES"/>
        </w:rPr>
        <w:t>玻璃升降器</w:t>
      </w:r>
    </w:p>
    <w:p w:rsidR="00B9179D" w:rsidRPr="00B9179D" w:rsidRDefault="00B9179D" w:rsidP="00B9179D">
      <w:pPr>
        <w:pStyle w:val="11"/>
        <w:rPr>
          <w:lang w:val="es-ES"/>
        </w:rPr>
      </w:pPr>
    </w:p>
    <w:p w:rsidR="00B9179D" w:rsidRDefault="00B9179D" w:rsidP="00455365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6A003723" wp14:editId="255030B4">
                <wp:simplePos x="0" y="0"/>
                <wp:positionH relativeFrom="column">
                  <wp:posOffset>990600</wp:posOffset>
                </wp:positionH>
                <wp:positionV relativeFrom="paragraph">
                  <wp:posOffset>76835</wp:posOffset>
                </wp:positionV>
                <wp:extent cx="4143375" cy="1514475"/>
                <wp:effectExtent l="0" t="0" r="28575" b="28575"/>
                <wp:wrapNone/>
                <wp:docPr id="104" name="组合 10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43375" cy="1514475"/>
                          <a:chOff x="0" y="0"/>
                          <a:chExt cx="4143375" cy="1514475"/>
                        </a:xfrm>
                      </wpg:grpSpPr>
                      <wps:wsp>
                        <wps:cNvPr id="29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47900" y="116205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67532536" w:edGrp="everyone"/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  <w:permEnd w:id="167532536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308490109" w:edGrp="everyone"/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  <w:permEnd w:id="308490109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428625" y="1171575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229778661" w:edGrp="everyone"/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permEnd w:id="229778661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525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485248558" w:edGrp="everyone"/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permEnd w:id="1485248558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848100" y="1266825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202206749" w:edGrp="everyone"/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permEnd w:id="202206749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9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848100" y="104775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929478135" w:edGrp="everyone"/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permEnd w:id="1929478135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104" o:spid="_x0000_s1043" style="position:absolute;left:0;text-align:left;margin-left:78pt;margin-top:6.05pt;width:326.25pt;height:119.25pt;z-index:251714560;mso-height-relative:margin" coordsize="41433,15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">
                <v:shape id="_x0000_s1044" type="#_x0000_t202" style="position:absolute;left:22479;top:11620;width:295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1nNcYA&#10;AADcAAAADwAAAGRycy9kb3ducmV2LnhtbESPT2sCMRTE7wW/Q3iF3jRbS8VujSIVwVv9Uyi9vSbP&#10;zeLmZbuJ6+qnN4LQ4zAzv2Ems85VoqUmlJ4VPA8yEMTam5ILBV+7ZX8MIkRkg5VnUnCmALNp72GC&#10;ufEn3lC7jYVIEA45KrAx1rmUQVtyGAa+Jk7e3jcOY5JNIU2DpwR3lRxm2Ug6LDktWKzpw5I+bI9O&#10;QVis/2q9X/8erDlfPhftq/5e/ij19NjN30FE6uJ/+N5eGQXDtxe4nUlHQE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a1nNcYAAADcAAAADwAAAAAAAAAAAAAAAACYAgAAZHJz&#10;L2Rvd25yZXYueG1sUEsFBgAAAAAEAAQA9QAAAIsDAAAAAA==&#10;">
                  <v:textbox style="mso-fit-shape-to-text:t">
                    <w:txbxContent>
                      <w:p w:rsidR="00DA2886" w:rsidRDefault="00DA2886" w:rsidP="00B9179D">
                        <w:permStart w:id="167532536" w:edGrp="everyone"/>
                        <w:r>
                          <w:rPr>
                            <w:rFonts w:hint="eastAsia"/>
                          </w:rPr>
                          <w:t>4</w:t>
                        </w:r>
                        <w:permEnd w:id="167532536"/>
                      </w:p>
                    </w:txbxContent>
                  </v:textbox>
                </v:shape>
                <v:shape id="_x0000_s1045" type="#_x0000_t202" style="position:absolute;left:18288;width:2952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T/QcYA&#10;AADcAAAADwAAAGRycy9kb3ducmV2LnhtbESPT2sCMRTE7wW/Q3iF3jRbacVujSIVwVv9Uyi9vSbP&#10;zeLmZbuJ6+qnN4LQ4zAzv2Ems85VoqUmlJ4VPA8yEMTam5ILBV+7ZX8MIkRkg5VnUnCmALNp72GC&#10;ufEn3lC7jYVIEA45KrAx1rmUQVtyGAa+Jk7e3jcOY5JNIU2DpwR3lRxm2Ug6LDktWKzpw5I+bI9O&#10;QVis/2q9X/8erDlfPhftq/5e/ij19NjN30FE6uJ/+N5eGQXDtxe4nUlHQE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T/QcYAAADcAAAADwAAAAAAAAAAAAAAAACYAgAAZHJz&#10;L2Rvd25yZXYueG1sUEsFBgAAAAAEAAQA9QAAAIsDAAAAAA==&#10;">
                  <v:textbox style="mso-fit-shape-to-text:t">
                    <w:txbxContent>
                      <w:p w:rsidR="00DA2886" w:rsidRDefault="00DA2886" w:rsidP="00B9179D">
                        <w:permStart w:id="308490109" w:edGrp="everyone"/>
                        <w:r>
                          <w:rPr>
                            <w:rFonts w:hint="eastAsia"/>
                          </w:rPr>
                          <w:t>3</w:t>
                        </w:r>
                        <w:permEnd w:id="308490109"/>
                      </w:p>
                    </w:txbxContent>
                  </v:textbox>
                </v:shape>
                <v:shape id="_x0000_s1046" type="#_x0000_t202" style="position:absolute;left:4286;top:11715;width:2953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ha2sUA&#10;AADcAAAADwAAAGRycy9kb3ducmV2LnhtbESPQWsCMRSE74L/ITyhN81WsNitUYoieKvVQuntNXlu&#10;Fjcv6yaua399Iwgeh5n5hpktOleJlppQelbwPMpAEGtvSi4UfO3XwymIEJENVp5JwZUCLOb93gxz&#10;4y/8Se0uFiJBOOSowMZY51IGbclhGPmaOHkH3ziMSTaFNA1eEtxVcpxlL9JhyWnBYk1LS/q4OzsF&#10;YbU91fqw/T1ac/37WLUT/b3+Uepp0L2/gYjUxUf43t4YBePXCdzOpCMg5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FraxQAAANwAAAAPAAAAAAAAAAAAAAAAAJgCAABkcnMv&#10;ZG93bnJldi54bWxQSwUGAAAAAAQABAD1AAAAigMAAAAA&#10;">
                  <v:textbox style="mso-fit-shape-to-text:t">
                    <w:txbxContent>
                      <w:p w:rsidR="00DA2886" w:rsidRDefault="00DA2886" w:rsidP="00B9179D">
                        <w:permStart w:id="229778661" w:edGrp="everyone"/>
                        <w:r>
                          <w:rPr>
                            <w:rFonts w:hint="eastAsia"/>
                          </w:rPr>
                          <w:t>2</w:t>
                        </w:r>
                        <w:permEnd w:id="229778661"/>
                      </w:p>
                    </w:txbxContent>
                  </v:textbox>
                </v:shape>
                <v:shape id="_x0000_s1047" type="#_x0000_t202" style="position:absolute;top:952;width:295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rErcUA&#10;AADcAAAADwAAAGRycy9kb3ducmV2LnhtbESPQWsCMRSE70L/Q3iF3mq2QkW3RimK4E2rQuntNXlu&#10;Fjcv6yauq7++EQoeh5n5hpnMOleJlppQelbw1s9AEGtvSi4U7HfL1xGIEJENVp5JwZUCzKZPvQnm&#10;xl/4i9ptLESCcMhRgY2xzqUM2pLD0Pc1cfIOvnEYk2wKaRq8JLir5CDLhtJhyWnBYk1zS/q4PTsF&#10;YbE51fqw+T1ac72tF+27/l7+KPXy3H1+gIjUxUf4v70yCgbjIdzPpCM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2sStxQAAANwAAAAPAAAAAAAAAAAAAAAAAJgCAABkcnMv&#10;ZG93bnJldi54bWxQSwUGAAAAAAQABAD1AAAAigMAAAAA&#10;">
                  <v:textbox style="mso-fit-shape-to-text:t">
                    <w:txbxContent>
                      <w:p w:rsidR="00DA2886" w:rsidRDefault="00DA2886" w:rsidP="00B9179D">
                        <w:permStart w:id="1485248558" w:edGrp="everyone"/>
                        <w:r>
                          <w:rPr>
                            <w:rFonts w:hint="eastAsia"/>
                          </w:rPr>
                          <w:t>1</w:t>
                        </w:r>
                        <w:permEnd w:id="1485248558"/>
                      </w:p>
                    </w:txbxContent>
                  </v:textbox>
                </v:shape>
                <v:shape id="_x0000_s1048" type="#_x0000_t202" style="position:absolute;left:38481;top:12668;width:2952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ZhNsYA&#10;AADcAAAADwAAAGRycy9kb3ducmV2LnhtbESPT2sCMRTE7wW/Q3iF3jRbodVujSIVwVv9Uyi9vSbP&#10;zeLmZbuJ6+qnN4LQ4zAzv2Ems85VoqUmlJ4VPA8yEMTam5ILBV+7ZX8MIkRkg5VnUnCmALNp72GC&#10;ufEn3lC7jYVIEA45KrAx1rmUQVtyGAa+Jk7e3jcOY5JNIU2DpwR3lRxm2at0WHJasFjThyV92B6d&#10;grBY/9V6v/49WHO+fC7aF/29/FHq6bGbv4OI1MX/8L29MgqGbyO4nUlHQE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pZhNsYAAADcAAAADwAAAAAAAAAAAAAAAACYAgAAZHJz&#10;L2Rvd25yZXYueG1sUEsFBgAAAAAEAAQA9QAAAIsDAAAAAA==&#10;">
                  <v:textbox style="mso-fit-shape-to-text:t">
                    <w:txbxContent>
                      <w:p w:rsidR="00DA2886" w:rsidRDefault="00DA2886" w:rsidP="00B9179D">
                        <w:permStart w:id="202206749" w:edGrp="everyone"/>
                        <w:r>
                          <w:rPr>
                            <w:rFonts w:hint="eastAsia"/>
                          </w:rPr>
                          <w:t>2</w:t>
                        </w:r>
                        <w:permEnd w:id="202206749"/>
                      </w:p>
                    </w:txbxContent>
                  </v:textbox>
                </v:shape>
                <v:shape id="_x0000_s1049" type="#_x0000_t202" style="position:absolute;left:38481;top:1047;width:295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n1RMMA&#10;AADcAAAADwAAAGRycy9kb3ducmV2LnhtbERPz2vCMBS+C/4P4Qm7zXTCZKvGMhRhN50Oxm7P5NmU&#10;Ni+1yWrdX78cBh4/vt/LYnCN6KkLlWcFT9MMBLH2puJSwedx+/gCIkRkg41nUnCjAMVqPFpibvyV&#10;P6g/xFKkEA45KrAxtrmUQVtyGKa+JU7c2XcOY4JdKU2H1xTuGjnLsrl0WHFqsNjS2pKuDz9OQdjs&#10;L60+70+1Nbff3aZ/1l/bb6UeJsPbAkSkId7F/+53o2D2mtamM+k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wn1RMMAAADcAAAADwAAAAAAAAAAAAAAAACYAgAAZHJzL2Rv&#10;d25yZXYueG1sUEsFBgAAAAAEAAQA9QAAAIgDAAAAAA==&#10;">
                  <v:textbox style="mso-fit-shape-to-text:t">
                    <w:txbxContent>
                      <w:p w:rsidR="00DA2886" w:rsidRDefault="00DA2886" w:rsidP="00B9179D">
                        <w:permStart w:id="1929478135" w:edGrp="everyone"/>
                        <w:r>
                          <w:rPr>
                            <w:rFonts w:hint="eastAsia"/>
                          </w:rPr>
                          <w:t>1</w:t>
                        </w:r>
                        <w:permEnd w:id="1929478135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10692DF4" wp14:editId="2E14A4D6">
            <wp:extent cx="2969860" cy="1764000"/>
            <wp:effectExtent l="0" t="0" r="2540" b="8255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9860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n-US" w:eastAsia="zh-CN"/>
        </w:rPr>
        <w:drawing>
          <wp:inline distT="0" distB="0" distL="0" distR="0" wp14:anchorId="69046C3F" wp14:editId="69B9AA2A">
            <wp:extent cx="1604175" cy="1764000"/>
            <wp:effectExtent l="0" t="0" r="0" b="8255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4175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9179D">
      <w:pPr>
        <w:rPr>
          <w:lang w:eastAsia="zh-CN"/>
        </w:rPr>
      </w:pPr>
    </w:p>
    <w:tbl>
      <w:tblPr>
        <w:tblStyle w:val="ac"/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4_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4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9179D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/>
    <w:p w:rsidR="00B9179D" w:rsidRDefault="00B9179D" w:rsidP="00AC110C">
      <w:pPr>
        <w:pStyle w:val="3"/>
        <w:rPr>
          <w:lang w:val="es-ES"/>
        </w:rPr>
      </w:pPr>
      <w:proofErr w:type="spellStart"/>
      <w:r w:rsidRPr="00455365">
        <w:rPr>
          <w:rFonts w:hint="eastAsia"/>
          <w:lang w:val="es-ES"/>
        </w:rPr>
        <w:t>Schliessbuegel</w:t>
      </w:r>
      <w:proofErr w:type="spellEnd"/>
      <w:r w:rsidRPr="00455365">
        <w:rPr>
          <w:rFonts w:hint="eastAsia"/>
          <w:lang w:val="es-ES"/>
        </w:rPr>
        <w:t xml:space="preserve"> </w:t>
      </w:r>
      <w:r w:rsidRPr="00455365">
        <w:rPr>
          <w:rFonts w:hint="eastAsia"/>
          <w:lang w:val="es-ES"/>
        </w:rPr>
        <w:t>车门锁销</w:t>
      </w:r>
    </w:p>
    <w:p w:rsidR="00455365" w:rsidRPr="00455365" w:rsidRDefault="00455365" w:rsidP="00455365">
      <w:pPr>
        <w:pStyle w:val="11"/>
        <w:rPr>
          <w:lang w:val="es-ES"/>
        </w:rPr>
      </w:pPr>
    </w:p>
    <w:p w:rsidR="00B9179D" w:rsidRDefault="00455365" w:rsidP="00455365">
      <w:pPr>
        <w:jc w:val="center"/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2C20213" wp14:editId="37D64D33">
                <wp:simplePos x="0" y="0"/>
                <wp:positionH relativeFrom="column">
                  <wp:posOffset>2326640</wp:posOffset>
                </wp:positionH>
                <wp:positionV relativeFrom="paragraph">
                  <wp:posOffset>1245235</wp:posOffset>
                </wp:positionV>
                <wp:extent cx="309880" cy="1403985"/>
                <wp:effectExtent l="0" t="0" r="13970" b="20320"/>
                <wp:wrapNone/>
                <wp:docPr id="47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ermStart w:id="1046228862" w:edGrp="everyone"/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permEnd w:id="1046228862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0" type="#_x0000_t202" style="position:absolute;left:0;text-align:left;margin-left:183.2pt;margin-top:98.05pt;width:24.4pt;height:110.55pt;z-index:2517544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">
                <v:textbox style="mso-fit-shape-to-text:t">
                  <w:txbxContent>
                    <w:p w:rsidR="00DA2886" w:rsidRDefault="00DA2886" w:rsidP="00B9179D">
                      <w:permStart w:id="1046228862" w:edGrp="everyone"/>
                      <w:r>
                        <w:rPr>
                          <w:rFonts w:hint="eastAsia"/>
                        </w:rPr>
                        <w:t>2</w:t>
                      </w:r>
                      <w:permEnd w:id="1046228862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35C5D24" wp14:editId="796E1015">
                <wp:simplePos x="0" y="0"/>
                <wp:positionH relativeFrom="column">
                  <wp:posOffset>2113280</wp:posOffset>
                </wp:positionH>
                <wp:positionV relativeFrom="paragraph">
                  <wp:posOffset>411480</wp:posOffset>
                </wp:positionV>
                <wp:extent cx="309880" cy="1403985"/>
                <wp:effectExtent l="0" t="0" r="13970" b="20320"/>
                <wp:wrapNone/>
                <wp:docPr id="47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ermStart w:id="784733966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784733966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1" type="#_x0000_t202" style="position:absolute;left:0;text-align:left;margin-left:166.4pt;margin-top:32.4pt;width:24.4pt;height:110.55pt;z-index:2517555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">
                <v:textbox style="mso-fit-shape-to-text:t">
                  <w:txbxContent>
                    <w:p w:rsidR="00DA2886" w:rsidRDefault="00DA2886" w:rsidP="00B9179D">
                      <w:permStart w:id="784733966" w:edGrp="everyone"/>
                      <w:r>
                        <w:rPr>
                          <w:rFonts w:hint="eastAsia"/>
                        </w:rPr>
                        <w:t>1</w:t>
                      </w:r>
                      <w:permEnd w:id="784733966"/>
                    </w:p>
                  </w:txbxContent>
                </v:textbox>
              </v:shape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0E6BE5F3" wp14:editId="5C61598B">
            <wp:extent cx="2476150" cy="1534602"/>
            <wp:effectExtent l="0" t="0" r="635" b="8890"/>
            <wp:docPr id="4713" name="图片 47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948" cy="1535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9179D"/>
    <w:tbl>
      <w:tblPr>
        <w:tblStyle w:val="ac"/>
        <w:tblW w:w="9329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984"/>
        <w:gridCol w:w="1951"/>
        <w:gridCol w:w="1917"/>
        <w:gridCol w:w="1917"/>
      </w:tblGrid>
      <w:tr w:rsidR="00B9179D" w:rsidTr="00842577">
        <w:trPr>
          <w:jc w:val="center"/>
        </w:trPr>
        <w:tc>
          <w:tcPr>
            <w:tcW w:w="1560" w:type="dxa"/>
            <w:vAlign w:val="center"/>
          </w:tcPr>
          <w:p w:rsidR="00B9179D" w:rsidRDefault="00B9179D" w:rsidP="00B9179D">
            <w:pPr>
              <w:jc w:val="center"/>
            </w:pPr>
            <w:proofErr w:type="spellStart"/>
            <w:r>
              <w:rPr>
                <w:rFonts w:hint="eastAsia"/>
              </w:rPr>
              <w:t>螺栓</w:t>
            </w:r>
            <w:proofErr w:type="spellEnd"/>
          </w:p>
          <w:p w:rsidR="00B9179D" w:rsidRDefault="00B9179D" w:rsidP="00B9179D">
            <w:pPr>
              <w:jc w:val="center"/>
            </w:pPr>
            <w:r>
              <w:rPr>
                <w:rFonts w:cs="Arial"/>
              </w:rPr>
              <w:t>Schraube</w:t>
            </w:r>
          </w:p>
        </w:tc>
        <w:tc>
          <w:tcPr>
            <w:tcW w:w="1984" w:type="dxa"/>
            <w:vAlign w:val="center"/>
          </w:tcPr>
          <w:p w:rsidR="00B9179D" w:rsidRDefault="00B9179D" w:rsidP="00B9179D">
            <w:pPr>
              <w:jc w:val="center"/>
            </w:pPr>
            <w:proofErr w:type="spellStart"/>
            <w:r>
              <w:rPr>
                <w:rFonts w:hint="eastAsia"/>
              </w:rPr>
              <w:t>扭矩理论值</w:t>
            </w:r>
            <w:proofErr w:type="spellEnd"/>
          </w:p>
          <w:p w:rsidR="00B9179D" w:rsidRDefault="00B9179D" w:rsidP="00B9179D">
            <w:pPr>
              <w:jc w:val="center"/>
            </w:pPr>
            <w:r>
              <w:rPr>
                <w:rFonts w:cs="Arial"/>
              </w:rPr>
              <w:t>Anziehdreh-moment Sollwert</w:t>
            </w:r>
          </w:p>
        </w:tc>
        <w:tc>
          <w:tcPr>
            <w:tcW w:w="1951" w:type="dxa"/>
            <w:vAlign w:val="center"/>
          </w:tcPr>
          <w:p w:rsidR="00B9179D" w:rsidRDefault="00B9179D" w:rsidP="00B9179D">
            <w:pPr>
              <w:jc w:val="center"/>
            </w:pPr>
            <w:proofErr w:type="spellStart"/>
            <w:r>
              <w:rPr>
                <w:rFonts w:hint="eastAsia"/>
              </w:rPr>
              <w:t>安装实际值</w:t>
            </w:r>
            <w:proofErr w:type="spellEnd"/>
          </w:p>
          <w:p w:rsidR="00B9179D" w:rsidRPr="009F1C99" w:rsidRDefault="00B9179D" w:rsidP="00B9179D">
            <w:pPr>
              <w:jc w:val="center"/>
            </w:pPr>
            <w:r>
              <w:rPr>
                <w:rFonts w:cs="Arial"/>
              </w:rPr>
              <w:t>Anziehdrehmoment bei Montage A[</w:t>
            </w:r>
            <w:proofErr w:type="spellStart"/>
            <w:r>
              <w:rPr>
                <w:rFonts w:cs="Arial"/>
              </w:rPr>
              <w:t>Nm</w:t>
            </w:r>
            <w:proofErr w:type="spellEnd"/>
            <w:r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94745C" w:rsidRDefault="00B9179D" w:rsidP="00B9179D">
            <w:pPr>
              <w:jc w:val="center"/>
            </w:pPr>
            <w:proofErr w:type="spellStart"/>
            <w:r>
              <w:rPr>
                <w:rFonts w:hint="eastAsia"/>
              </w:rPr>
              <w:t>剩余扭矩值</w:t>
            </w:r>
            <w:proofErr w:type="spellEnd"/>
          </w:p>
          <w:p w:rsidR="00B9179D" w:rsidRPr="009F1C99" w:rsidRDefault="00B9179D" w:rsidP="00B9179D">
            <w:pPr>
              <w:jc w:val="center"/>
            </w:pPr>
            <w:r>
              <w:rPr>
                <w:rFonts w:cs="Arial"/>
              </w:rPr>
              <w:t>Weiterdrehmoment vor Demontage W [</w:t>
            </w:r>
            <w:proofErr w:type="spellStart"/>
            <w:r>
              <w:rPr>
                <w:rFonts w:cs="Arial"/>
              </w:rPr>
              <w:t>Nm</w:t>
            </w:r>
            <w:proofErr w:type="spellEnd"/>
            <w:r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Default="00B9179D" w:rsidP="00B9179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Weiterdrehmoment Prozentual W/A*100%</w:t>
            </w:r>
          </w:p>
          <w:p w:rsidR="00B9179D" w:rsidRDefault="00B9179D" w:rsidP="00B9179D">
            <w:pPr>
              <w:jc w:val="center"/>
              <w:rPr>
                <w:rFonts w:cs="Arial"/>
              </w:rPr>
            </w:pPr>
            <w:proofErr w:type="spellStart"/>
            <w:r>
              <w:rPr>
                <w:rFonts w:cs="Arial" w:hint="eastAsia"/>
              </w:rPr>
              <w:t>剩余扭矩百分比</w:t>
            </w:r>
            <w:proofErr w:type="spellEnd"/>
            <w:r>
              <w:rPr>
                <w:rFonts w:cs="Arial"/>
              </w:rPr>
              <w:t>[%]</w:t>
            </w:r>
          </w:p>
          <w:p w:rsidR="00B9179D" w:rsidRDefault="00B9179D" w:rsidP="00B9179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oll</w:t>
            </w:r>
            <w:r>
              <w:rPr>
                <w:rFonts w:ascii="宋体" w:hAnsi="宋体" w:cs="Arial" w:hint="eastAsia"/>
              </w:rPr>
              <w:t xml:space="preserve"> ≥</w:t>
            </w:r>
            <w:r w:rsidR="00A15470">
              <w:rPr>
                <w:rFonts w:cs="Arial" w:hint="eastAsia"/>
                <w:lang w:eastAsia="zh-CN"/>
              </w:rPr>
              <w:t>5</w:t>
            </w:r>
            <w:r>
              <w:rPr>
                <w:rFonts w:cs="Arial"/>
              </w:rPr>
              <w:t>0%</w:t>
            </w:r>
          </w:p>
          <w:p w:rsidR="00B9179D" w:rsidRDefault="00B9179D" w:rsidP="00A15470">
            <w:pPr>
              <w:jc w:val="center"/>
            </w:pPr>
            <w:r>
              <w:rPr>
                <w:rFonts w:cs="Arial" w:hint="eastAsia"/>
              </w:rPr>
              <w:t>应大于</w:t>
            </w:r>
            <w:r w:rsidR="00A15470">
              <w:rPr>
                <w:rFonts w:cs="Arial" w:hint="eastAsia"/>
                <w:lang w:eastAsia="zh-CN"/>
              </w:rPr>
              <w:t>5</w:t>
            </w:r>
            <w:r>
              <w:rPr>
                <w:rFonts w:cs="Arial"/>
              </w:rPr>
              <w:t>0%</w:t>
            </w:r>
          </w:p>
        </w:tc>
      </w:tr>
      <w:tr w:rsidR="00770537" w:rsidTr="00770537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Merge w:val="restart"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 w:val="restart"/>
            <w:vAlign w:val="center"/>
          </w:tcPr>
          <w:p w:rsidR="00770537" w:rsidRDefault="00770537" w:rsidP="0035644E">
            <w:pPr>
              <w:jc w:val="center"/>
              <w:rPr>
                <w:lang w:eastAsia="zh-CN"/>
              </w:rPr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2_FS_vor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Pr="00A15470" w:rsidRDefault="00770537" w:rsidP="00B9179D">
            <w:pPr>
              <w:jc w:val="center"/>
              <w:rPr>
                <w:rFonts w:cs="Arial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Pr="00A15470" w:rsidRDefault="00770537" w:rsidP="00B9179D">
            <w:pPr>
              <w:jc w:val="center"/>
              <w:rPr>
                <w:rFonts w:cs="Arial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2_BFS_vor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Pr="00A15470" w:rsidRDefault="00770537" w:rsidP="00B9179D">
            <w:pPr>
              <w:jc w:val="center"/>
              <w:rPr>
                <w:rFonts w:cs="Arial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Pr="00A15470" w:rsidRDefault="00770537" w:rsidP="00B9179D">
            <w:pPr>
              <w:jc w:val="center"/>
              <w:rPr>
                <w:rFonts w:cs="Arial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Pr="00A15470" w:rsidRDefault="00770537" w:rsidP="00B9179D">
            <w:pPr>
              <w:jc w:val="center"/>
              <w:rPr>
                <w:rFonts w:cs="Arial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770537" w:rsidTr="00CC594F">
        <w:trPr>
          <w:jc w:val="center"/>
        </w:trPr>
        <w:tc>
          <w:tcPr>
            <w:tcW w:w="1560" w:type="dxa"/>
            <w:vAlign w:val="center"/>
          </w:tcPr>
          <w:p w:rsidR="00770537" w:rsidRDefault="00770537" w:rsidP="00B9179D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Merge/>
            <w:vAlign w:val="center"/>
          </w:tcPr>
          <w:p w:rsidR="00770537" w:rsidRDefault="00770537" w:rsidP="00B9179D">
            <w:pPr>
              <w:jc w:val="center"/>
            </w:pPr>
          </w:p>
        </w:tc>
        <w:tc>
          <w:tcPr>
            <w:tcW w:w="1951" w:type="dxa"/>
            <w:vMerge/>
          </w:tcPr>
          <w:p w:rsidR="00770537" w:rsidRDefault="00770537" w:rsidP="00AE08D7">
            <w:pPr>
              <w:jc w:val="center"/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770537" w:rsidRDefault="00770537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/>
    <w:p w:rsidR="00B9179D" w:rsidRPr="00842577" w:rsidRDefault="00B9179D" w:rsidP="00AC110C">
      <w:pPr>
        <w:pStyle w:val="3"/>
        <w:rPr>
          <w:b/>
        </w:rPr>
      </w:pPr>
      <w:r>
        <w:br w:type="page"/>
      </w:r>
      <w:r w:rsidR="00842577">
        <w:lastRenderedPageBreak/>
        <w:t xml:space="preserve"> </w:t>
      </w:r>
      <w:proofErr w:type="spellStart"/>
      <w:r w:rsidRPr="00842577">
        <w:rPr>
          <w:lang w:val="es-ES"/>
        </w:rPr>
        <w:t>Heckklappen-Scharnier</w:t>
      </w:r>
      <w:proofErr w:type="spellEnd"/>
      <w:r w:rsidRPr="00842577">
        <w:rPr>
          <w:rFonts w:hint="eastAsia"/>
          <w:lang w:val="es-ES"/>
        </w:rPr>
        <w:t xml:space="preserve"> </w:t>
      </w:r>
      <w:r w:rsidRPr="00842577">
        <w:rPr>
          <w:rFonts w:hint="eastAsia"/>
          <w:lang w:val="es-ES"/>
        </w:rPr>
        <w:t>后盖铰链</w:t>
      </w:r>
    </w:p>
    <w:p w:rsidR="00842577" w:rsidRPr="00F15940" w:rsidRDefault="00842577" w:rsidP="00842577">
      <w:pPr>
        <w:pStyle w:val="11"/>
      </w:pPr>
    </w:p>
    <w:p w:rsidR="00B9179D" w:rsidRDefault="00842577" w:rsidP="00842577">
      <w:pPr>
        <w:ind w:left="142"/>
        <w:jc w:val="center"/>
        <w:rPr>
          <w:noProof/>
          <w:lang w:eastAsia="zh-CN"/>
        </w:rPr>
      </w:pPr>
      <w:r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 wp14:anchorId="1DB5012A" wp14:editId="43FA6FAA">
                <wp:simplePos x="0" y="0"/>
                <wp:positionH relativeFrom="column">
                  <wp:posOffset>1304925</wp:posOffset>
                </wp:positionH>
                <wp:positionV relativeFrom="paragraph">
                  <wp:posOffset>673100</wp:posOffset>
                </wp:positionV>
                <wp:extent cx="3662045" cy="1176655"/>
                <wp:effectExtent l="0" t="0" r="14605" b="23495"/>
                <wp:wrapNone/>
                <wp:docPr id="105" name="组合 1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2045" cy="1176655"/>
                          <a:chOff x="0" y="0"/>
                          <a:chExt cx="3662045" cy="1176655"/>
                        </a:xfrm>
                      </wpg:grpSpPr>
                      <wps:wsp>
                        <wps:cNvPr id="70" name="Rechteck 78"/>
                        <wps:cNvSpPr>
                          <a:spLocks noChangeArrowheads="1"/>
                        </wps:cNvSpPr>
                        <wps:spPr bwMode="auto">
                          <a:xfrm>
                            <a:off x="552450" y="57150"/>
                            <a:ext cx="334645" cy="2527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Pr="00C967F8" w:rsidRDefault="00DA2886" w:rsidP="00B9179D">
                              <w:pPr>
                                <w:rPr>
                                  <w:color w:val="0000FF"/>
                                </w:rPr>
                              </w:pPr>
                              <w:permStart w:id="1624712316" w:edGrp="everyone"/>
                              <w:r>
                                <w:rPr>
                                  <w:color w:val="0000FF"/>
                                </w:rPr>
                                <w:t>2</w:t>
                              </w:r>
                              <w:permEnd w:id="1624712316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Rechteck 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318135" cy="2527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Pr="00C967F8" w:rsidRDefault="00DA2886" w:rsidP="00B9179D">
                              <w:pPr>
                                <w:rPr>
                                  <w:color w:val="0000FF"/>
                                </w:rPr>
                              </w:pPr>
                              <w:permStart w:id="953250948" w:edGrp="everyone"/>
                              <w:r w:rsidRPr="00C967F8">
                                <w:rPr>
                                  <w:color w:val="0000FF"/>
                                </w:rPr>
                                <w:t>1</w:t>
                              </w:r>
                              <w:permEnd w:id="953250948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Rechteck 80"/>
                        <wps:cNvSpPr>
                          <a:spLocks noChangeArrowheads="1"/>
                        </wps:cNvSpPr>
                        <wps:spPr bwMode="auto">
                          <a:xfrm>
                            <a:off x="3352800" y="923925"/>
                            <a:ext cx="309245" cy="2527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Pr="00C967F8" w:rsidRDefault="00DA2886" w:rsidP="00B9179D">
                              <w:pPr>
                                <w:rPr>
                                  <w:color w:val="0000FF"/>
                                </w:rPr>
                              </w:pPr>
                              <w:permStart w:id="1772187858" w:edGrp="everyone"/>
                              <w:r>
                                <w:rPr>
                                  <w:color w:val="0000FF"/>
                                </w:rPr>
                                <w:t>3</w:t>
                              </w:r>
                              <w:permEnd w:id="1772187858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5" o:spid="_x0000_s1052" style="position:absolute;left:0;text-align:left;margin-left:102.75pt;margin-top:53pt;width:288.35pt;height:92.65pt;z-index:251718656" coordsize="36620,117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">
                <v:rect id="Rechteck 78" o:spid="_x0000_s1053" style="position:absolute;left:5524;top:571;width:3346;height:2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CoPsEA&#10;AADbAAAADwAAAGRycy9kb3ducmV2LnhtbERPPW/CMBDdK/EfrENiKw5UopBiEKIKKiOEhe0aX5OU&#10;+BzZDqT8ejxUYnx638t1bxpxJedrywom4wQEcWF1zaWCU569zkH4gKyxsUwK/sjDejV4WWKq7Y0P&#10;dD2GUsQQ9ikqqEJoUyl9UZFBP7YtceR+rDMYInSl1A5vMdw0cpokM2mw5thQYUvbiorLsTMKvuvp&#10;Ce+HfJeYRfYW9n3+250/lRoN+80HiEB9eIr/3V9awXt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wqD7BAAAA2wAAAA8AAAAAAAAAAAAAAAAAmAIAAGRycy9kb3du&#10;cmV2LnhtbFBLBQYAAAAABAAEAPUAAACGAwAAAAA=&#10;">
                  <v:textbox>
                    <w:txbxContent>
                      <w:p w:rsidR="00DA2886" w:rsidRPr="00C967F8" w:rsidRDefault="00DA2886" w:rsidP="00B9179D">
                        <w:pPr>
                          <w:rPr>
                            <w:color w:val="0000FF"/>
                          </w:rPr>
                        </w:pPr>
                        <w:permStart w:id="1624712316" w:edGrp="everyone"/>
                        <w:r>
                          <w:rPr>
                            <w:color w:val="0000FF"/>
                          </w:rPr>
                          <w:t>2</w:t>
                        </w:r>
                        <w:permEnd w:id="1624712316"/>
                      </w:p>
                    </w:txbxContent>
                  </v:textbox>
                </v:rect>
                <v:rect id="Rechteck 77" o:spid="_x0000_s1054" style="position:absolute;width:3181;height:2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wNpcQA&#10;AADbAAAADwAAAGRycy9kb3ducmV2LnhtbESPQWvCQBSE74X+h+UVems2WtA2ZpWiWPSoyaW3Z/Y1&#10;SZt9G7JrkvrrXUHocZiZb5h0NZpG9NS52rKCSRSDIC6srrlUkGfblzcQziNrbCyTgj9ysFo+PqSY&#10;aDvwgfqjL0WAsEtQQeV9m0jpiooMusi2xMH7tp1BH2RXSt3hEOCmkdM4nkmDNYeFCltaV1T8Hs9G&#10;wame5ng5ZJ+xed+++v2Y/Zy/Nko9P40fCxCeRv8fvrd3WsF8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8DaXEAAAA2wAAAA8AAAAAAAAAAAAAAAAAmAIAAGRycy9k&#10;b3ducmV2LnhtbFBLBQYAAAAABAAEAPUAAACJAwAAAAA=&#10;">
                  <v:textbox>
                    <w:txbxContent>
                      <w:p w:rsidR="00DA2886" w:rsidRPr="00C967F8" w:rsidRDefault="00DA2886" w:rsidP="00B9179D">
                        <w:pPr>
                          <w:rPr>
                            <w:color w:val="0000FF"/>
                          </w:rPr>
                        </w:pPr>
                        <w:permStart w:id="953250948" w:edGrp="everyone"/>
                        <w:r w:rsidRPr="00C967F8">
                          <w:rPr>
                            <w:color w:val="0000FF"/>
                          </w:rPr>
                          <w:t>1</w:t>
                        </w:r>
                        <w:permEnd w:id="953250948"/>
                      </w:p>
                    </w:txbxContent>
                  </v:textbox>
                </v:rect>
                <v:rect id="Rechteck 80" o:spid="_x0000_s1055" style="position:absolute;left:33528;top:9239;width:3092;height:2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OXfsEA&#10;AADbAAAADwAAAGRycy9kb3ducmV2LnhtbESPQYvCMBSE74L/ITzBm6YqiFajiIuLe9R68fZsnm21&#10;eSlN1Lq/3giCx2FmvmHmy8aU4k61KywrGPQjEMSp1QVnCg7JpjcB4TyyxtIyKXiSg+Wi3ZpjrO2D&#10;d3Tf+0wECLsYFeTeV7GULs3JoOvbijh4Z1sb9EHWmdQ1PgLclHIYRWNpsOCwkGNF65zS6/5mFJyK&#10;4QH/d8lvZKabkf9rksvt+KNUt9OsZiA8Nf4b/rS3WsF4Cu8v4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Tl37BAAAA2wAAAA8AAAAAAAAAAAAAAAAAmAIAAGRycy9kb3du&#10;cmV2LnhtbFBLBQYAAAAABAAEAPUAAACGAwAAAAA=&#10;">
                  <v:textbox>
                    <w:txbxContent>
                      <w:p w:rsidR="00DA2886" w:rsidRPr="00C967F8" w:rsidRDefault="00DA2886" w:rsidP="00B9179D">
                        <w:pPr>
                          <w:rPr>
                            <w:color w:val="0000FF"/>
                          </w:rPr>
                        </w:pPr>
                        <w:permStart w:id="1772187858" w:edGrp="everyone"/>
                        <w:r>
                          <w:rPr>
                            <w:color w:val="0000FF"/>
                          </w:rPr>
                          <w:t>3</w:t>
                        </w:r>
                        <w:permEnd w:id="1772187858"/>
                      </w:p>
                    </w:txbxContent>
                  </v:textbox>
                </v:rect>
              </v:group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799AAA91" wp14:editId="3D8E6666">
            <wp:extent cx="5274310" cy="2149403"/>
            <wp:effectExtent l="0" t="0" r="2540" b="381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77" w:rsidRPr="007E22C9" w:rsidRDefault="00842577" w:rsidP="00B9179D">
      <w:pPr>
        <w:ind w:left="142"/>
        <w:rPr>
          <w:rFonts w:cs="Arial"/>
          <w:color w:val="000000"/>
          <w:lang w:eastAsia="zh-CN"/>
        </w:rPr>
      </w:pPr>
    </w:p>
    <w:tbl>
      <w:tblPr>
        <w:tblW w:w="9210" w:type="dxa"/>
        <w:jc w:val="center"/>
        <w:tblInd w:w="-176" w:type="dxa"/>
        <w:tblBorders>
          <w:top w:val="double" w:sz="6" w:space="0" w:color="000000"/>
          <w:left w:val="double" w:sz="4" w:space="0" w:color="auto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558"/>
        <w:gridCol w:w="1405"/>
        <w:gridCol w:w="2070"/>
        <w:gridCol w:w="1983"/>
        <w:gridCol w:w="2194"/>
      </w:tblGrid>
      <w:tr w:rsidR="00B9179D" w:rsidRPr="007E22C9" w:rsidTr="00842577">
        <w:trPr>
          <w:trHeight w:val="870"/>
          <w:jc w:val="center"/>
        </w:trPr>
        <w:tc>
          <w:tcPr>
            <w:tcW w:w="1558" w:type="dxa"/>
            <w:tcBorders>
              <w:top w:val="double" w:sz="6" w:space="0" w:color="000000"/>
            </w:tcBorders>
            <w:noWrap/>
            <w:vAlign w:val="center"/>
          </w:tcPr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Schraube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7E22C9">
              <w:rPr>
                <w:rFonts w:cs="Arial" w:hint="eastAsia"/>
              </w:rPr>
              <w:t>螺栓</w:t>
            </w:r>
            <w:proofErr w:type="spellEnd"/>
          </w:p>
        </w:tc>
        <w:tc>
          <w:tcPr>
            <w:tcW w:w="1405" w:type="dxa"/>
            <w:tcBorders>
              <w:top w:val="double" w:sz="6" w:space="0" w:color="000000"/>
            </w:tcBorders>
            <w:vAlign w:val="center"/>
          </w:tcPr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Anziehdreh-moment Sollwert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7E22C9">
              <w:rPr>
                <w:rFonts w:cs="Arial" w:hint="eastAsia"/>
              </w:rPr>
              <w:t>扭矩理论值</w:t>
            </w:r>
            <w:proofErr w:type="spellEnd"/>
            <w:r w:rsidRPr="007E22C9">
              <w:rPr>
                <w:rFonts w:cs="Arial"/>
              </w:rPr>
              <w:t>[</w:t>
            </w:r>
            <w:proofErr w:type="spellStart"/>
            <w:r w:rsidRPr="007E22C9">
              <w:rPr>
                <w:rFonts w:cs="Arial"/>
              </w:rPr>
              <w:t>Nm</w:t>
            </w:r>
            <w:proofErr w:type="spellEnd"/>
            <w:r w:rsidRPr="007E22C9">
              <w:rPr>
                <w:rFonts w:cs="Arial"/>
              </w:rPr>
              <w:t>]</w:t>
            </w:r>
          </w:p>
        </w:tc>
        <w:tc>
          <w:tcPr>
            <w:tcW w:w="2070" w:type="dxa"/>
            <w:tcBorders>
              <w:top w:val="double" w:sz="6" w:space="0" w:color="000000"/>
            </w:tcBorders>
            <w:vAlign w:val="center"/>
          </w:tcPr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Anziehdrehmoment bei Montage A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7E22C9">
              <w:rPr>
                <w:rFonts w:cs="Arial" w:hint="eastAsia"/>
              </w:rPr>
              <w:t>安装扭矩值</w:t>
            </w:r>
            <w:proofErr w:type="spellEnd"/>
            <w:r w:rsidRPr="007E22C9">
              <w:rPr>
                <w:rFonts w:cs="Arial"/>
              </w:rPr>
              <w:t>[</w:t>
            </w:r>
            <w:proofErr w:type="spellStart"/>
            <w:r w:rsidRPr="007E22C9">
              <w:rPr>
                <w:rFonts w:cs="Arial"/>
              </w:rPr>
              <w:t>Nm</w:t>
            </w:r>
            <w:proofErr w:type="spellEnd"/>
            <w:r w:rsidRPr="007E22C9">
              <w:rPr>
                <w:rFonts w:cs="Arial"/>
              </w:rPr>
              <w:t>]</w:t>
            </w:r>
          </w:p>
        </w:tc>
        <w:tc>
          <w:tcPr>
            <w:tcW w:w="1983" w:type="dxa"/>
            <w:tcBorders>
              <w:top w:val="double" w:sz="6" w:space="0" w:color="000000"/>
            </w:tcBorders>
            <w:vAlign w:val="center"/>
          </w:tcPr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Weiterdrehmoment vor Demontage W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7E22C9">
              <w:rPr>
                <w:rFonts w:cs="Arial" w:hint="eastAsia"/>
              </w:rPr>
              <w:t>剩余扭矩值</w:t>
            </w:r>
            <w:proofErr w:type="spellEnd"/>
            <w:r w:rsidRPr="007E22C9">
              <w:rPr>
                <w:rFonts w:cs="Arial"/>
              </w:rPr>
              <w:t>[</w:t>
            </w:r>
            <w:proofErr w:type="spellStart"/>
            <w:r w:rsidRPr="007E22C9">
              <w:rPr>
                <w:rFonts w:cs="Arial"/>
              </w:rPr>
              <w:t>Nm</w:t>
            </w:r>
            <w:proofErr w:type="spellEnd"/>
            <w:r w:rsidRPr="007E22C9">
              <w:rPr>
                <w:rFonts w:cs="Arial"/>
              </w:rPr>
              <w:t>]</w:t>
            </w:r>
          </w:p>
        </w:tc>
        <w:tc>
          <w:tcPr>
            <w:tcW w:w="2194" w:type="dxa"/>
            <w:tcBorders>
              <w:top w:val="double" w:sz="6" w:space="0" w:color="000000"/>
            </w:tcBorders>
            <w:vAlign w:val="center"/>
          </w:tcPr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Weiterdrehmoment Prozentual W/A*100%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7E22C9">
              <w:rPr>
                <w:rFonts w:cs="Arial" w:hint="eastAsia"/>
              </w:rPr>
              <w:t>剩余扭矩百分比</w:t>
            </w:r>
            <w:proofErr w:type="spellEnd"/>
            <w:r w:rsidRPr="007E22C9">
              <w:rPr>
                <w:rFonts w:cs="Arial"/>
              </w:rPr>
              <w:t>[%]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Soll</w:t>
            </w:r>
            <w:r w:rsidRPr="007E22C9">
              <w:rPr>
                <w:rFonts w:ascii="宋体" w:hAnsi="宋体" w:cs="Arial"/>
              </w:rPr>
              <w:t xml:space="preserve"> </w:t>
            </w:r>
            <w:r w:rsidRPr="007E22C9">
              <w:rPr>
                <w:rFonts w:ascii="宋体" w:hAnsi="宋体" w:cs="Arial" w:hint="eastAsia"/>
              </w:rPr>
              <w:t>≥</w:t>
            </w:r>
            <w:r w:rsidRPr="007E22C9">
              <w:rPr>
                <w:rFonts w:cs="Arial"/>
              </w:rPr>
              <w:t>70%</w:t>
            </w:r>
          </w:p>
          <w:p w:rsidR="00B9179D" w:rsidRPr="007E22C9" w:rsidRDefault="00B9179D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 w:hint="eastAsia"/>
              </w:rPr>
              <w:t>应大于</w:t>
            </w:r>
            <w:r w:rsidRPr="007E22C9">
              <w:rPr>
                <w:rFonts w:cs="Arial"/>
              </w:rPr>
              <w:t>70%</w:t>
            </w:r>
          </w:p>
        </w:tc>
      </w:tr>
      <w:tr w:rsidR="0035644E" w:rsidRPr="007E22C9" w:rsidTr="00DD261C">
        <w:trPr>
          <w:trHeight w:val="300"/>
          <w:jc w:val="center"/>
        </w:trPr>
        <w:tc>
          <w:tcPr>
            <w:tcW w:w="1558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1_FS</w:t>
            </w:r>
          </w:p>
        </w:tc>
        <w:tc>
          <w:tcPr>
            <w:tcW w:w="1405" w:type="dxa"/>
            <w:vMerge w:val="restart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0" w:type="dxa"/>
            <w:vMerge w:val="restart"/>
            <w:vAlign w:val="center"/>
          </w:tcPr>
          <w:p w:rsidR="0035644E" w:rsidRPr="0035644E" w:rsidRDefault="0035644E" w:rsidP="0035644E">
            <w:pPr>
              <w:jc w:val="center"/>
              <w:rPr>
                <w:lang w:val="en-US" w:eastAsia="zh-CN"/>
              </w:rPr>
            </w:pPr>
          </w:p>
        </w:tc>
        <w:tc>
          <w:tcPr>
            <w:tcW w:w="1983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5644E" w:rsidRPr="007E22C9" w:rsidTr="00CC594F">
        <w:trPr>
          <w:trHeight w:val="300"/>
          <w:jc w:val="center"/>
        </w:trPr>
        <w:tc>
          <w:tcPr>
            <w:tcW w:w="1558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2_FS</w:t>
            </w:r>
          </w:p>
        </w:tc>
        <w:tc>
          <w:tcPr>
            <w:tcW w:w="1405" w:type="dxa"/>
            <w:vMerge/>
            <w:vAlign w:val="center"/>
          </w:tcPr>
          <w:p w:rsidR="0035644E" w:rsidRPr="007E22C9" w:rsidRDefault="0035644E" w:rsidP="00B9179D">
            <w:pPr>
              <w:rPr>
                <w:rFonts w:cs="Arial"/>
              </w:rPr>
            </w:pPr>
          </w:p>
        </w:tc>
        <w:tc>
          <w:tcPr>
            <w:tcW w:w="2070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3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5644E" w:rsidRPr="007E22C9" w:rsidTr="00CC594F">
        <w:trPr>
          <w:trHeight w:val="300"/>
          <w:jc w:val="center"/>
        </w:trPr>
        <w:tc>
          <w:tcPr>
            <w:tcW w:w="1558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3_FS</w:t>
            </w:r>
          </w:p>
        </w:tc>
        <w:tc>
          <w:tcPr>
            <w:tcW w:w="1405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0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3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5644E" w:rsidRPr="007E22C9" w:rsidTr="00CC594F">
        <w:trPr>
          <w:trHeight w:val="300"/>
          <w:jc w:val="center"/>
        </w:trPr>
        <w:tc>
          <w:tcPr>
            <w:tcW w:w="1558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1_BFS</w:t>
            </w:r>
          </w:p>
        </w:tc>
        <w:tc>
          <w:tcPr>
            <w:tcW w:w="1405" w:type="dxa"/>
            <w:vMerge w:val="restart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0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3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5644E" w:rsidRPr="007E22C9" w:rsidTr="00CC594F">
        <w:trPr>
          <w:trHeight w:val="300"/>
          <w:jc w:val="center"/>
        </w:trPr>
        <w:tc>
          <w:tcPr>
            <w:tcW w:w="1558" w:type="dxa"/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2_BFS</w:t>
            </w:r>
          </w:p>
        </w:tc>
        <w:tc>
          <w:tcPr>
            <w:tcW w:w="1405" w:type="dxa"/>
            <w:vMerge/>
            <w:vAlign w:val="center"/>
          </w:tcPr>
          <w:p w:rsidR="0035644E" w:rsidRPr="007E22C9" w:rsidRDefault="0035644E" w:rsidP="00B9179D">
            <w:pPr>
              <w:rPr>
                <w:rFonts w:cs="Arial"/>
              </w:rPr>
            </w:pPr>
          </w:p>
        </w:tc>
        <w:tc>
          <w:tcPr>
            <w:tcW w:w="2070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3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35644E" w:rsidRPr="007E22C9" w:rsidTr="00CC594F">
        <w:trPr>
          <w:trHeight w:val="300"/>
          <w:jc w:val="center"/>
        </w:trPr>
        <w:tc>
          <w:tcPr>
            <w:tcW w:w="1558" w:type="dxa"/>
            <w:tcBorders>
              <w:bottom w:val="double" w:sz="6" w:space="0" w:color="000000"/>
            </w:tcBorders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  <w:r w:rsidRPr="007E22C9">
              <w:rPr>
                <w:rFonts w:cs="Arial"/>
              </w:rPr>
              <w:t>3_BFS</w:t>
            </w:r>
          </w:p>
        </w:tc>
        <w:tc>
          <w:tcPr>
            <w:tcW w:w="1405" w:type="dxa"/>
            <w:tcBorders>
              <w:bottom w:val="double" w:sz="6" w:space="0" w:color="000000"/>
            </w:tcBorders>
            <w:noWrap/>
            <w:vAlign w:val="center"/>
          </w:tcPr>
          <w:p w:rsidR="0035644E" w:rsidRPr="007E22C9" w:rsidRDefault="0035644E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0" w:type="dxa"/>
            <w:vMerge/>
            <w:tcBorders>
              <w:bottom w:val="double" w:sz="6" w:space="0" w:color="000000"/>
            </w:tcBorders>
          </w:tcPr>
          <w:p w:rsidR="0035644E" w:rsidRDefault="0035644E" w:rsidP="00AE08D7">
            <w:pPr>
              <w:jc w:val="center"/>
            </w:pPr>
          </w:p>
        </w:tc>
        <w:tc>
          <w:tcPr>
            <w:tcW w:w="1983" w:type="dxa"/>
            <w:tcBorders>
              <w:bottom w:val="double" w:sz="6" w:space="0" w:color="000000"/>
            </w:tcBorders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94" w:type="dxa"/>
            <w:tcBorders>
              <w:bottom w:val="double" w:sz="6" w:space="0" w:color="000000"/>
            </w:tcBorders>
            <w:noWrap/>
            <w:vAlign w:val="bottom"/>
          </w:tcPr>
          <w:p w:rsidR="0035644E" w:rsidRDefault="0035644E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>
      <w:pPr>
        <w:ind w:left="720"/>
        <w:rPr>
          <w:rFonts w:cs="Arial"/>
          <w:color w:val="000000"/>
        </w:rPr>
      </w:pPr>
    </w:p>
    <w:p w:rsidR="00B9179D" w:rsidRDefault="00B9179D" w:rsidP="00AC110C">
      <w:pPr>
        <w:pStyle w:val="3"/>
        <w:rPr>
          <w:lang w:val="es-ES"/>
        </w:rPr>
      </w:pPr>
      <w:proofErr w:type="spellStart"/>
      <w:r w:rsidRPr="00842577">
        <w:rPr>
          <w:rFonts w:hint="eastAsia"/>
          <w:lang w:val="es-ES"/>
        </w:rPr>
        <w:t>Lagerbock</w:t>
      </w:r>
      <w:proofErr w:type="spellEnd"/>
      <w:r w:rsidRPr="00842577">
        <w:rPr>
          <w:rFonts w:hint="eastAsia"/>
          <w:lang w:val="es-ES"/>
        </w:rPr>
        <w:t>(</w:t>
      </w:r>
      <w:proofErr w:type="spellStart"/>
      <w:r w:rsidRPr="00842577">
        <w:rPr>
          <w:rFonts w:hint="eastAsia"/>
          <w:lang w:val="es-ES"/>
        </w:rPr>
        <w:t>Gasfeder</w:t>
      </w:r>
      <w:proofErr w:type="spellEnd"/>
      <w:r w:rsidRPr="00842577">
        <w:rPr>
          <w:rFonts w:hint="eastAsia"/>
          <w:lang w:val="es-ES"/>
        </w:rPr>
        <w:t>)</w:t>
      </w:r>
      <w:r w:rsidRPr="00842577">
        <w:rPr>
          <w:rFonts w:hint="eastAsia"/>
          <w:lang w:val="es-ES"/>
        </w:rPr>
        <w:t>气弹簧支座</w:t>
      </w:r>
    </w:p>
    <w:p w:rsidR="00842577" w:rsidRPr="00842577" w:rsidRDefault="00842577" w:rsidP="00842577">
      <w:pPr>
        <w:pStyle w:val="11"/>
        <w:rPr>
          <w:lang w:val="es-ES"/>
        </w:rPr>
      </w:pPr>
    </w:p>
    <w:p w:rsidR="00B9179D" w:rsidRDefault="00842577" w:rsidP="00B9179D">
      <w:pPr>
        <w:ind w:firstLineChars="400" w:firstLine="800"/>
        <w:rPr>
          <w:noProof/>
          <w:lang w:eastAsia="zh-CN"/>
        </w:rPr>
      </w:pP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AFB3C49" wp14:editId="33447F35">
                <wp:simplePos x="0" y="0"/>
                <wp:positionH relativeFrom="column">
                  <wp:posOffset>1510665</wp:posOffset>
                </wp:positionH>
                <wp:positionV relativeFrom="paragraph">
                  <wp:posOffset>207010</wp:posOffset>
                </wp:positionV>
                <wp:extent cx="457200" cy="342900"/>
                <wp:effectExtent l="19050" t="19050" r="285750" b="304800"/>
                <wp:wrapNone/>
                <wp:docPr id="23621" name="Ovale Legende 2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97500"/>
                            <a:gd name="adj2" fmla="val 118519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1701448072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1#</w:t>
                            </w:r>
                          </w:p>
                          <w:permEnd w:id="1701448072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Ovale Legende 23621" o:spid="_x0000_s1056" type="#_x0000_t63" style="position:absolute;left:0;text-align:left;margin-left:118.95pt;margin-top:16.3pt;width:36pt;height:2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" adj="31860,3640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1701448072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1#</w:t>
                      </w:r>
                    </w:p>
                    <w:permEnd w:id="1701448072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5D0E10E" wp14:editId="1956B6E5">
                <wp:simplePos x="0" y="0"/>
                <wp:positionH relativeFrom="column">
                  <wp:posOffset>809625</wp:posOffset>
                </wp:positionH>
                <wp:positionV relativeFrom="paragraph">
                  <wp:posOffset>1038225</wp:posOffset>
                </wp:positionV>
                <wp:extent cx="457200" cy="342900"/>
                <wp:effectExtent l="0" t="0" r="323850" b="171450"/>
                <wp:wrapNone/>
                <wp:docPr id="23620" name="Ovale Legende 2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108333"/>
                            <a:gd name="adj2" fmla="val 80926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161894678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2#</w:t>
                            </w:r>
                          </w:p>
                          <w:permEnd w:id="161894678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20" o:spid="_x0000_s1057" type="#_x0000_t63" style="position:absolute;left:0;text-align:left;margin-left:63.75pt;margin-top:81.75pt;width:36pt;height:27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" adj="34200,2828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161894678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2#</w:t>
                      </w:r>
                    </w:p>
                    <w:permEnd w:id="161894678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="00B9179D"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EB33CBE" wp14:editId="2D2E1ECA">
                <wp:simplePos x="0" y="0"/>
                <wp:positionH relativeFrom="column">
                  <wp:posOffset>4293870</wp:posOffset>
                </wp:positionH>
                <wp:positionV relativeFrom="paragraph">
                  <wp:posOffset>158115</wp:posOffset>
                </wp:positionV>
                <wp:extent cx="457200" cy="342900"/>
                <wp:effectExtent l="228600" t="0" r="0" b="361950"/>
                <wp:wrapNone/>
                <wp:docPr id="23619" name="Ovale Legende 2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-89167"/>
                            <a:gd name="adj2" fmla="val 138889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41307871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3#</w:t>
                            </w:r>
                          </w:p>
                          <w:permEnd w:id="41307871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19" o:spid="_x0000_s1058" type="#_x0000_t63" style="position:absolute;left:0;text-align:left;margin-left:338.1pt;margin-top:12.45pt;width:36pt;height:27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" adj="-8460,4080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41307871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3#</w:t>
                      </w:r>
                    </w:p>
                    <w:permEnd w:id="41307871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5D5FF616" wp14:editId="45708781">
            <wp:extent cx="2029277" cy="1656000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9277" cy="16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179D" w:rsidRPr="004140FF">
        <w:rPr>
          <w:noProof/>
        </w:rPr>
        <w:t xml:space="preserve"> </w:t>
      </w:r>
      <w:r w:rsidR="00B9179D">
        <w:rPr>
          <w:noProof/>
          <w:lang w:val="en-US" w:eastAsia="zh-CN"/>
        </w:rPr>
        <w:drawing>
          <wp:inline distT="0" distB="0" distL="0" distR="0" wp14:anchorId="090B2DB8" wp14:editId="0CE594C2">
            <wp:extent cx="2255228" cy="1518111"/>
            <wp:effectExtent l="0" t="0" r="0" b="635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263" cy="151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77" w:rsidRPr="004140FF" w:rsidRDefault="00842577" w:rsidP="00B9179D">
      <w:pPr>
        <w:ind w:firstLineChars="400" w:firstLine="800"/>
        <w:rPr>
          <w:rFonts w:cs="Arial"/>
          <w:color w:val="000000"/>
          <w:lang w:eastAsia="zh-CN"/>
        </w:rPr>
      </w:pPr>
    </w:p>
    <w:tbl>
      <w:tblPr>
        <w:tblW w:w="9203" w:type="dxa"/>
        <w:jc w:val="center"/>
        <w:tblInd w:w="-34" w:type="dxa"/>
        <w:tblBorders>
          <w:top w:val="double" w:sz="6" w:space="0" w:color="000000"/>
          <w:left w:val="double" w:sz="4" w:space="0" w:color="auto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06"/>
        <w:gridCol w:w="2071"/>
        <w:gridCol w:w="1984"/>
        <w:gridCol w:w="2182"/>
      </w:tblGrid>
      <w:tr w:rsidR="00B9179D" w:rsidRPr="004140FF" w:rsidTr="00842577">
        <w:trPr>
          <w:trHeight w:val="870"/>
          <w:jc w:val="center"/>
        </w:trPr>
        <w:tc>
          <w:tcPr>
            <w:tcW w:w="1560" w:type="dxa"/>
            <w:tcBorders>
              <w:top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chraube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螺栓</w:t>
            </w:r>
            <w:proofErr w:type="spellEnd"/>
          </w:p>
        </w:tc>
        <w:tc>
          <w:tcPr>
            <w:tcW w:w="1406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-moment Sollwert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扭矩理论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071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moment bei Montage A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安装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vor Demontage W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182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Prozentual W/A*100%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百分比</w:t>
            </w:r>
            <w:proofErr w:type="spellEnd"/>
            <w:r w:rsidRPr="004140FF">
              <w:rPr>
                <w:rFonts w:cs="Arial"/>
              </w:rPr>
              <w:t>[%]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oll</w:t>
            </w:r>
            <w:r w:rsidRPr="004140FF">
              <w:rPr>
                <w:rFonts w:ascii="宋体" w:hAnsi="宋体" w:cs="Arial"/>
              </w:rPr>
              <w:t xml:space="preserve"> </w:t>
            </w:r>
            <w:r w:rsidRPr="004140FF">
              <w:rPr>
                <w:rFonts w:ascii="宋体" w:hAnsi="宋体" w:cs="Arial" w:hint="eastAsia"/>
              </w:rPr>
              <w:t>≥</w:t>
            </w:r>
            <w:r w:rsidRPr="004140FF">
              <w:rPr>
                <w:rFonts w:cs="Arial"/>
              </w:rPr>
              <w:t>70%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 w:hint="eastAsia"/>
              </w:rPr>
              <w:t>应大于</w:t>
            </w:r>
            <w:r w:rsidRPr="004140FF">
              <w:rPr>
                <w:rFonts w:cs="Arial"/>
              </w:rPr>
              <w:t>70%</w:t>
            </w: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1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2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lastRenderedPageBreak/>
              <w:t>3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1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2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tcBorders>
              <w:bottom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3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tcBorders>
              <w:bottom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tcBorders>
              <w:bottom w:val="double" w:sz="6" w:space="0" w:color="000000"/>
            </w:tcBorders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tcBorders>
              <w:bottom w:val="double" w:sz="6" w:space="0" w:color="000000"/>
            </w:tcBorders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tcBorders>
              <w:bottom w:val="double" w:sz="6" w:space="0" w:color="000000"/>
            </w:tcBorders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Pr="00F554F1" w:rsidRDefault="00B9179D" w:rsidP="00842577">
      <w:pPr>
        <w:pStyle w:val="11"/>
      </w:pPr>
    </w:p>
    <w:p w:rsidR="00B9179D" w:rsidRPr="00842577" w:rsidRDefault="00B9179D" w:rsidP="00AC110C">
      <w:pPr>
        <w:pStyle w:val="3"/>
        <w:rPr>
          <w:lang w:val="es-ES"/>
        </w:rPr>
      </w:pPr>
      <w:proofErr w:type="spellStart"/>
      <w:r w:rsidRPr="00842577">
        <w:rPr>
          <w:rFonts w:hint="eastAsia"/>
          <w:lang w:val="es-ES"/>
        </w:rPr>
        <w:t>Einstellpuffer</w:t>
      </w:r>
      <w:proofErr w:type="spellEnd"/>
      <w:r w:rsidRPr="00842577">
        <w:rPr>
          <w:rFonts w:hint="eastAsia"/>
          <w:lang w:val="es-ES"/>
        </w:rPr>
        <w:t>压块</w:t>
      </w:r>
    </w:p>
    <w:p w:rsidR="00842577" w:rsidRPr="004140FF" w:rsidRDefault="00842577" w:rsidP="00842577">
      <w:pPr>
        <w:pStyle w:val="11"/>
      </w:pPr>
    </w:p>
    <w:p w:rsidR="00B9179D" w:rsidRDefault="00B9179D" w:rsidP="00B9179D">
      <w:pPr>
        <w:ind w:firstLineChars="400" w:firstLine="800"/>
        <w:rPr>
          <w:noProof/>
          <w:lang w:eastAsia="zh-CN"/>
        </w:rPr>
      </w:pP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E8890B2" wp14:editId="3823DBAD">
                <wp:simplePos x="0" y="0"/>
                <wp:positionH relativeFrom="column">
                  <wp:posOffset>4452620</wp:posOffset>
                </wp:positionH>
                <wp:positionV relativeFrom="paragraph">
                  <wp:posOffset>29845</wp:posOffset>
                </wp:positionV>
                <wp:extent cx="457200" cy="342900"/>
                <wp:effectExtent l="228600" t="0" r="0" b="361950"/>
                <wp:wrapNone/>
                <wp:docPr id="4700" name="Ovale Legende 2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-89167"/>
                            <a:gd name="adj2" fmla="val 138889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97912638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3#</w:t>
                            </w:r>
                          </w:p>
                          <w:permEnd w:id="97912638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9" type="#_x0000_t63" style="position:absolute;left:0;text-align:left;margin-left:350.6pt;margin-top:2.35pt;width:36pt;height:27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" adj="-8460,4080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97912638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3#</w:t>
                      </w:r>
                    </w:p>
                    <w:permEnd w:id="97912638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2AF3B9C" wp14:editId="278EBF9E">
                <wp:simplePos x="0" y="0"/>
                <wp:positionH relativeFrom="column">
                  <wp:posOffset>805815</wp:posOffset>
                </wp:positionH>
                <wp:positionV relativeFrom="paragraph">
                  <wp:posOffset>377825</wp:posOffset>
                </wp:positionV>
                <wp:extent cx="457200" cy="342900"/>
                <wp:effectExtent l="0" t="0" r="323850" b="171450"/>
                <wp:wrapNone/>
                <wp:docPr id="4701" name="Ovale Legende 2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108333"/>
                            <a:gd name="adj2" fmla="val 80926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1010570292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2#</w:t>
                            </w:r>
                          </w:p>
                          <w:permEnd w:id="1010570292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63" style="position:absolute;left:0;text-align:left;margin-left:63.45pt;margin-top:29.75pt;width:36pt;height:2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" adj="34200,2828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1010570292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2#</w:t>
                      </w:r>
                    </w:p>
                    <w:permEnd w:id="1010570292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A59D21D" wp14:editId="52DE6179">
                <wp:simplePos x="0" y="0"/>
                <wp:positionH relativeFrom="column">
                  <wp:posOffset>1343660</wp:posOffset>
                </wp:positionH>
                <wp:positionV relativeFrom="paragraph">
                  <wp:posOffset>73025</wp:posOffset>
                </wp:positionV>
                <wp:extent cx="457200" cy="342900"/>
                <wp:effectExtent l="19050" t="19050" r="285750" b="304800"/>
                <wp:wrapNone/>
                <wp:docPr id="4702" name="Ovale Legende 2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97500"/>
                            <a:gd name="adj2" fmla="val 118519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755071181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1#</w:t>
                            </w:r>
                          </w:p>
                          <w:permEnd w:id="755071181"/>
                          <w:p w:rsidR="00DA2886" w:rsidRDefault="00DA2886" w:rsidP="00B917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1" type="#_x0000_t63" style="position:absolute;left:0;text-align:left;margin-left:105.8pt;margin-top:5.75pt;width:36pt;height:27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" adj="31860,36400" fillcolor="#cff" strokecolor="#cff">
                <v:textbox>
                  <w:txbxContent>
                    <w:p w:rsidR="00DA2886" w:rsidRDefault="00DA2886" w:rsidP="00B9179D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755071181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1#</w:t>
                      </w:r>
                    </w:p>
                    <w:permEnd w:id="755071181"/>
                    <w:p w:rsidR="00DA2886" w:rsidRDefault="00DA2886" w:rsidP="00B9179D"/>
                  </w:txbxContent>
                </v:textbox>
              </v:shape>
            </w:pict>
          </mc:Fallback>
        </mc:AlternateContent>
      </w:r>
      <w:r w:rsidRPr="004140FF">
        <w:rPr>
          <w:noProof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384E4EFA" wp14:editId="2F389581">
            <wp:extent cx="1571246" cy="1408000"/>
            <wp:effectExtent l="0" t="0" r="0" b="190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3866" cy="1410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2113">
        <w:rPr>
          <w:noProof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28CC30AF" wp14:editId="3C74739B">
            <wp:extent cx="2871011" cy="1323824"/>
            <wp:effectExtent l="0" t="0" r="571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1102" cy="132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77" w:rsidRPr="004140FF" w:rsidRDefault="00842577" w:rsidP="00B9179D">
      <w:pPr>
        <w:ind w:firstLineChars="400" w:firstLine="800"/>
        <w:rPr>
          <w:rFonts w:cs="Arial"/>
          <w:color w:val="000000"/>
          <w:lang w:eastAsia="zh-CN"/>
        </w:rPr>
      </w:pPr>
    </w:p>
    <w:tbl>
      <w:tblPr>
        <w:tblW w:w="9203" w:type="dxa"/>
        <w:jc w:val="center"/>
        <w:tblInd w:w="-34" w:type="dxa"/>
        <w:tblBorders>
          <w:top w:val="double" w:sz="6" w:space="0" w:color="000000"/>
          <w:left w:val="double" w:sz="4" w:space="0" w:color="auto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06"/>
        <w:gridCol w:w="2071"/>
        <w:gridCol w:w="1984"/>
        <w:gridCol w:w="2182"/>
      </w:tblGrid>
      <w:tr w:rsidR="00B9179D" w:rsidRPr="004140FF" w:rsidTr="00842577">
        <w:trPr>
          <w:trHeight w:val="870"/>
          <w:jc w:val="center"/>
        </w:trPr>
        <w:tc>
          <w:tcPr>
            <w:tcW w:w="1560" w:type="dxa"/>
            <w:tcBorders>
              <w:top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chraube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螺栓</w:t>
            </w:r>
            <w:proofErr w:type="spellEnd"/>
          </w:p>
        </w:tc>
        <w:tc>
          <w:tcPr>
            <w:tcW w:w="1406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-moment Sollwert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扭矩理论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071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moment bei Montage A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安装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vor Demontage W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182" w:type="dxa"/>
            <w:tcBorders>
              <w:top w:val="double" w:sz="6" w:space="0" w:color="000000"/>
            </w:tcBorders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Prozentual W/A*100%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百分比</w:t>
            </w:r>
            <w:proofErr w:type="spellEnd"/>
            <w:r w:rsidRPr="004140FF">
              <w:rPr>
                <w:rFonts w:cs="Arial"/>
              </w:rPr>
              <w:t>[%]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oll</w:t>
            </w:r>
            <w:r w:rsidRPr="004140FF">
              <w:rPr>
                <w:rFonts w:ascii="宋体" w:hAnsi="宋体" w:cs="Arial"/>
              </w:rPr>
              <w:t xml:space="preserve"> </w:t>
            </w:r>
            <w:r w:rsidRPr="004140FF">
              <w:rPr>
                <w:rFonts w:ascii="宋体" w:hAnsi="宋体" w:cs="Arial" w:hint="eastAsia"/>
              </w:rPr>
              <w:t>≥</w:t>
            </w:r>
            <w:r>
              <w:rPr>
                <w:rFonts w:cs="Arial" w:hint="eastAsia"/>
              </w:rPr>
              <w:t>5</w:t>
            </w:r>
            <w:r w:rsidRPr="004140FF">
              <w:rPr>
                <w:rFonts w:cs="Arial"/>
              </w:rPr>
              <w:t>0%</w:t>
            </w:r>
          </w:p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 w:hint="eastAsia"/>
              </w:rPr>
              <w:t>应大于</w:t>
            </w:r>
            <w:r>
              <w:rPr>
                <w:rFonts w:cs="Arial" w:hint="eastAsia"/>
              </w:rPr>
              <w:t>5</w:t>
            </w:r>
            <w:r w:rsidRPr="004140FF">
              <w:rPr>
                <w:rFonts w:cs="Arial"/>
              </w:rPr>
              <w:t>0%</w:t>
            </w: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1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2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3</w:t>
            </w:r>
            <w:r>
              <w:rPr>
                <w:rFonts w:cs="Arial" w:hint="eastAsia"/>
              </w:rPr>
              <w:t>_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Pr="00B76562" w:rsidRDefault="00B9179D" w:rsidP="00B9179D">
            <w:pPr>
              <w:jc w:val="center"/>
              <w:rPr>
                <w:rFonts w:cs="Arial"/>
                <w:color w:val="FF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1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Pr="00B76562" w:rsidRDefault="00B9179D" w:rsidP="00B9179D">
            <w:pPr>
              <w:jc w:val="center"/>
              <w:rPr>
                <w:rFonts w:cs="Arial"/>
                <w:color w:val="FF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2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vMerge/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4140FF" w:rsidTr="00842577">
        <w:trPr>
          <w:trHeight w:val="300"/>
          <w:jc w:val="center"/>
        </w:trPr>
        <w:tc>
          <w:tcPr>
            <w:tcW w:w="1560" w:type="dxa"/>
            <w:tcBorders>
              <w:bottom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3</w:t>
            </w:r>
            <w:r>
              <w:rPr>
                <w:rFonts w:cs="Arial" w:hint="eastAsia"/>
              </w:rPr>
              <w:t>_BFS</w:t>
            </w:r>
          </w:p>
        </w:tc>
        <w:tc>
          <w:tcPr>
            <w:tcW w:w="1406" w:type="dxa"/>
            <w:vMerge/>
            <w:tcBorders>
              <w:bottom w:val="double" w:sz="6" w:space="0" w:color="000000"/>
            </w:tcBorders>
            <w:noWrap/>
            <w:vAlign w:val="center"/>
          </w:tcPr>
          <w:p w:rsidR="00B9179D" w:rsidRPr="004140FF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tcBorders>
              <w:bottom w:val="double" w:sz="6" w:space="0" w:color="000000"/>
            </w:tcBorders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tcBorders>
              <w:bottom w:val="double" w:sz="6" w:space="0" w:color="000000"/>
            </w:tcBorders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tcBorders>
              <w:bottom w:val="double" w:sz="6" w:space="0" w:color="000000"/>
            </w:tcBorders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Pr="004140FF" w:rsidRDefault="00B9179D" w:rsidP="00B9179D">
      <w:pPr>
        <w:ind w:left="720"/>
        <w:rPr>
          <w:rFonts w:cs="Arial"/>
          <w:bCs/>
        </w:rPr>
      </w:pPr>
    </w:p>
    <w:p w:rsidR="00B9179D" w:rsidRDefault="00B9179D" w:rsidP="00AC110C">
      <w:pPr>
        <w:pStyle w:val="3"/>
        <w:rPr>
          <w:lang w:val="es-ES"/>
        </w:rPr>
      </w:pPr>
      <w:proofErr w:type="spellStart"/>
      <w:r w:rsidRPr="00842577">
        <w:rPr>
          <w:lang w:val="es-ES"/>
        </w:rPr>
        <w:t>Frontklappe</w:t>
      </w:r>
      <w:proofErr w:type="spellEnd"/>
      <w:r w:rsidRPr="00842577">
        <w:rPr>
          <w:lang w:val="es-ES"/>
        </w:rPr>
        <w:t xml:space="preserve"> </w:t>
      </w:r>
      <w:proofErr w:type="spellStart"/>
      <w:r w:rsidRPr="00842577">
        <w:rPr>
          <w:lang w:val="es-ES"/>
        </w:rPr>
        <w:t>Scharnier</w:t>
      </w:r>
      <w:proofErr w:type="spellEnd"/>
      <w:r w:rsidRPr="00842577">
        <w:rPr>
          <w:lang w:val="es-ES"/>
        </w:rPr>
        <w:t xml:space="preserve"> </w:t>
      </w:r>
      <w:r w:rsidRPr="00842577">
        <w:rPr>
          <w:rFonts w:hint="eastAsia"/>
          <w:lang w:val="es-ES"/>
        </w:rPr>
        <w:t>前盖铰链</w:t>
      </w:r>
    </w:p>
    <w:p w:rsidR="00842577" w:rsidRPr="00842577" w:rsidRDefault="00842577" w:rsidP="00842577">
      <w:pPr>
        <w:pStyle w:val="11"/>
        <w:rPr>
          <w:lang w:val="es-ES"/>
        </w:rPr>
      </w:pPr>
    </w:p>
    <w:p w:rsidR="00B9179D" w:rsidRDefault="00B9179D" w:rsidP="00842577">
      <w:pPr>
        <w:pStyle w:val="11"/>
      </w:pPr>
      <w:r w:rsidRPr="00F656B9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735040" behindDoc="0" locked="0" layoutInCell="1" allowOverlap="1" wp14:anchorId="5A83C677" wp14:editId="0C61B62D">
                <wp:simplePos x="0" y="0"/>
                <wp:positionH relativeFrom="column">
                  <wp:posOffset>918210</wp:posOffset>
                </wp:positionH>
                <wp:positionV relativeFrom="paragraph">
                  <wp:posOffset>908685</wp:posOffset>
                </wp:positionV>
                <wp:extent cx="4538980" cy="1317625"/>
                <wp:effectExtent l="0" t="0" r="13970" b="15875"/>
                <wp:wrapNone/>
                <wp:docPr id="1197" name="Gruppieren 1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38980" cy="1317625"/>
                          <a:chOff x="-319" y="274"/>
                          <a:chExt cx="7148" cy="2075"/>
                        </a:xfrm>
                      </wpg:grpSpPr>
                      <wps:wsp>
                        <wps:cNvPr id="1198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129" y="1962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231361437" w:edGrp="everyone"/>
                              <w:r>
                                <w:rPr>
                                  <w:color w:val="0000FF"/>
                                </w:rPr>
                                <w:t>22</w:t>
                              </w:r>
                              <w:permEnd w:id="231361437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9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-319" y="559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1593450686" w:edGrp="everyone"/>
                              <w:r>
                                <w:rPr>
                                  <w:color w:val="0000FF"/>
                                </w:rPr>
                                <w:t>12</w:t>
                              </w:r>
                              <w:permEnd w:id="1593450686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0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5298" y="1135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757298448" w:edGrp="everyone"/>
                              <w:r>
                                <w:rPr>
                                  <w:color w:val="0000FF"/>
                                </w:rPr>
                                <w:t>32</w:t>
                              </w:r>
                              <w:permEnd w:id="757298448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1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6381" y="274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464475949" w:edGrp="everyone"/>
                              <w:r>
                                <w:rPr>
                                  <w:color w:val="0000FF"/>
                                </w:rPr>
                                <w:t>42</w:t>
                              </w:r>
                              <w:permEnd w:id="464475949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uppieren 1197" o:spid="_x0000_s1062" style="position:absolute;left:0;text-align:left;margin-left:72.3pt;margin-top:71.55pt;width:357.4pt;height:103.75pt;z-index:251735040" coordorigin="-319,274" coordsize="7148,2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">
                <v:shape id="Text Box 29" o:spid="_x0000_s1063" type="#_x0000_t202" style="position:absolute;left:129;top:1962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KBMccA&#10;AADdAAAADwAAAGRycy9kb3ducmV2LnhtbESPQW/CMAyF75P2HyJP4jKNFIYYdASEkDbBjTHErlZj&#10;2mqN0yVZKf8eHybtZus9v/d5sepdozoKsfZsYDTMQBEX3tZcGjh+vj3NQMWEbLHxTAauFGG1vL9b&#10;YG79hT+oO6RSSQjHHA1UKbW51rGoyGEc+pZYtLMPDpOsodQ24EXCXaPHWTbVDmuWhgpb2lRUfB9+&#10;nYHZZNt9xd3z/lRMz808Pb507z/BmMFDv34FlahP/+a/660V/NFccOUbGUEv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8igTHHAAAA3QAAAA8AAAAAAAAAAAAAAAAAmAIAAGRy&#10;cy9kb3ducmV2LnhtbFBLBQYAAAAABAAEAPUAAACMAwAAAAA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231361437" w:edGrp="everyone"/>
                        <w:r>
                          <w:rPr>
                            <w:color w:val="0000FF"/>
                          </w:rPr>
                          <w:t>22</w:t>
                        </w:r>
                        <w:permEnd w:id="231361437"/>
                      </w:p>
                    </w:txbxContent>
                  </v:textbox>
                </v:shape>
                <v:shape id="Text Box 30" o:spid="_x0000_s1064" type="#_x0000_t202" style="position:absolute;left:-319;top:559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4kqsQA&#10;AADdAAAADwAAAGRycy9kb3ducmV2LnhtbERPTWvCQBC9C/6HZQq9SN1YxZrUVURQ7K3G0l6H7JiE&#10;Zmfj7hrTf98tCL3N433Oct2bRnTkfG1ZwWScgCAurK65VPBx2j0tQPiArLGxTAp+yMN6NRwsMdP2&#10;xkfq8lCKGMI+QwVVCG0mpS8qMujHtiWO3Nk6gyFCV0rt8BbDTSOfk2QuDdYcGypsaVtR8Z1fjYLF&#10;7NB9+bfp+2cxPzdpGL10+4tT6vGh37yCCNSHf/HdfdBx/iRN4e+beIJ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uJKrEAAAA3QAAAA8AAAAAAAAAAAAAAAAAmAIAAGRycy9k&#10;b3ducmV2LnhtbFBLBQYAAAAABAAEAPUAAACJAwAAAAA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1593450686" w:edGrp="everyone"/>
                        <w:r>
                          <w:rPr>
                            <w:color w:val="0000FF"/>
                          </w:rPr>
                          <w:t>12</w:t>
                        </w:r>
                        <w:permEnd w:id="1593450686"/>
                      </w:p>
                    </w:txbxContent>
                  </v:textbox>
                </v:shape>
                <v:shape id="Text Box 31" o:spid="_x0000_s1065" type="#_x0000_t202" style="position:absolute;left:5298;top:1135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t5zMYA&#10;AADdAAAADwAAAGRycy9kb3ducmV2LnhtbESPT2vCQBDF70K/wzIFL6IbbVGbZiOlYLG3+gd7HbJj&#10;EpqdjbtrjN/eLRR6m+G995s32ao3jejI+dqygukkAUFcWF1zqeCwX4+XIHxA1thYJgU38rDKHwYZ&#10;ptpeeUvdLpQiQtinqKAKoU2l9EVFBv3EtsRRO1lnMMTVlVI7vEa4aeQsSebSYM3xQoUtvVdU/Owu&#10;RsHyedN9+8+nr2MxPzUvYbToPs5OqeFj//YKIlAf/s1/6Y2O9SMSfr+JI8j8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nt5zMYAAADdAAAADwAAAAAAAAAAAAAAAACYAgAAZHJz&#10;L2Rvd25yZXYueG1sUEsFBgAAAAAEAAQA9QAAAIsDAAAAAA=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757298448" w:edGrp="everyone"/>
                        <w:r>
                          <w:rPr>
                            <w:color w:val="0000FF"/>
                          </w:rPr>
                          <w:t>32</w:t>
                        </w:r>
                        <w:permEnd w:id="757298448"/>
                      </w:p>
                    </w:txbxContent>
                  </v:textbox>
                </v:shape>
                <v:shape id="Text Box 32" o:spid="_x0000_s1066" type="#_x0000_t202" style="position:absolute;left:6381;top:274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fcV8MA&#10;AADdAAAADwAAAGRycy9kb3ducmV2LnhtbERPS2sCMRC+C/0PYQpepGa1xdrVKCK06M0X9jpsxt3F&#10;zWRN0nX990YoeJuP7znTeWsq0ZDzpWUFg34CgjizuuRcwWH//TYG4QOyxsoyKbiRh/nspTPFVNsr&#10;b6nZhVzEEPYpKihCqFMpfVaQQd+3NXHkTtYZDBG6XGqH1xhuKjlMkpE0WHJsKLCmZUHZefdnFIw/&#10;Vs2vX79vjtnoVH2F3mfzc3FKdV/bxQREoDY8xf/ulY7zh8kAHt/EE+Ts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TfcV8MAAADdAAAADwAAAAAAAAAAAAAAAACYAgAAZHJzL2Rv&#10;d25yZXYueG1sUEsFBgAAAAAEAAQA9QAAAIgDAAAAAA=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464475949" w:edGrp="everyone"/>
                        <w:r>
                          <w:rPr>
                            <w:color w:val="0000FF"/>
                          </w:rPr>
                          <w:t>42</w:t>
                        </w:r>
                        <w:permEnd w:id="464475949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1B9681E4" wp14:editId="7801BB60">
            <wp:extent cx="5274310" cy="2403962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3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577" w:rsidRPr="00F656B9" w:rsidRDefault="00842577" w:rsidP="00842577">
      <w:pPr>
        <w:pStyle w:val="11"/>
      </w:pPr>
    </w:p>
    <w:tbl>
      <w:tblPr>
        <w:tblW w:w="8857" w:type="dxa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344"/>
        <w:gridCol w:w="1559"/>
        <w:gridCol w:w="1984"/>
        <w:gridCol w:w="1985"/>
        <w:gridCol w:w="1985"/>
      </w:tblGrid>
      <w:tr w:rsidR="00B9179D" w:rsidRPr="00F656B9" w:rsidTr="00842577">
        <w:trPr>
          <w:trHeight w:val="870"/>
          <w:jc w:val="center"/>
        </w:trPr>
        <w:tc>
          <w:tcPr>
            <w:tcW w:w="1344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lastRenderedPageBreak/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1</w:t>
            </w:r>
          </w:p>
        </w:tc>
        <w:tc>
          <w:tcPr>
            <w:tcW w:w="1559" w:type="dxa"/>
            <w:vMerge w:val="restart"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4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B9179D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</w:pPr>
            <w:r w:rsidRPr="00F656B9">
              <w:rPr>
                <w:rFonts w:cs="Arial"/>
              </w:rPr>
              <w:t>FS_2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B9179D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</w:pPr>
            <w:r w:rsidRPr="00F656B9">
              <w:rPr>
                <w:rFonts w:cs="Arial"/>
              </w:rPr>
              <w:t>FS_3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4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1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B9179D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2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B9179D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3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842577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  <w:bottom w:val="double" w:sz="6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4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tcBorders>
              <w:bottom w:val="double" w:sz="6" w:space="0" w:color="auto"/>
            </w:tcBorders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tcBorders>
              <w:bottom w:val="double" w:sz="6" w:space="0" w:color="auto"/>
            </w:tcBorders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tcBorders>
              <w:bottom w:val="double" w:sz="6" w:space="0" w:color="auto"/>
            </w:tcBorders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842577" w:rsidRPr="00437BB6" w:rsidRDefault="00842577" w:rsidP="00842577">
      <w:pPr>
        <w:pStyle w:val="11"/>
      </w:pPr>
    </w:p>
    <w:p w:rsidR="00B9179D" w:rsidRPr="00F656B9" w:rsidRDefault="00B9179D" w:rsidP="00B9179D">
      <w:pPr>
        <w:rPr>
          <w:rFonts w:cs="Arial"/>
          <w:color w:val="000000"/>
          <w:lang w:eastAsia="zh-CN"/>
        </w:rPr>
      </w:pPr>
      <w:r w:rsidRPr="00F656B9">
        <w:rPr>
          <w:rFonts w:cs="Arial"/>
          <w:color w:val="000000"/>
          <w:lang w:eastAsia="zh-CN"/>
        </w:rPr>
        <w:br w:type="page"/>
      </w:r>
    </w:p>
    <w:p w:rsidR="00AE1A73" w:rsidRPr="00931B20" w:rsidRDefault="00AE1A73" w:rsidP="00AC110C">
      <w:pPr>
        <w:pStyle w:val="3"/>
      </w:pPr>
      <w:r w:rsidRPr="00AE1A73">
        <w:rPr>
          <w:lang w:val="es-ES"/>
        </w:rPr>
        <w:lastRenderedPageBreak/>
        <w:t xml:space="preserve">ZSB </w:t>
      </w:r>
      <w:proofErr w:type="spellStart"/>
      <w:r w:rsidRPr="00AE1A73">
        <w:rPr>
          <w:lang w:val="es-ES"/>
        </w:rPr>
        <w:t>Schloss</w:t>
      </w:r>
      <w:proofErr w:type="spellEnd"/>
      <w:r w:rsidRPr="00AE1A73">
        <w:rPr>
          <w:lang w:val="es-ES"/>
        </w:rPr>
        <w:t xml:space="preserve"> </w:t>
      </w:r>
      <w:proofErr w:type="spellStart"/>
      <w:r w:rsidRPr="00AE1A73">
        <w:rPr>
          <w:lang w:val="es-ES"/>
        </w:rPr>
        <w:t>und</w:t>
      </w:r>
      <w:proofErr w:type="spellEnd"/>
      <w:r w:rsidRPr="00AE1A73">
        <w:rPr>
          <w:lang w:val="es-ES"/>
        </w:rPr>
        <w:t xml:space="preserve"> </w:t>
      </w:r>
      <w:proofErr w:type="spellStart"/>
      <w:r w:rsidRPr="00AE1A73">
        <w:rPr>
          <w:lang w:val="es-ES"/>
        </w:rPr>
        <w:t>Schliessbuegel</w:t>
      </w:r>
      <w:proofErr w:type="spellEnd"/>
      <w:r w:rsidRPr="00AE1A73">
        <w:rPr>
          <w:lang w:val="es-ES"/>
        </w:rPr>
        <w:t xml:space="preserve"> </w:t>
      </w:r>
      <w:proofErr w:type="spellStart"/>
      <w:r w:rsidRPr="00AE1A73">
        <w:rPr>
          <w:lang w:val="es-ES"/>
        </w:rPr>
        <w:t>Heckklappe</w:t>
      </w:r>
      <w:proofErr w:type="spellEnd"/>
      <w:r w:rsidRPr="00AE1A73">
        <w:rPr>
          <w:lang w:val="es-ES"/>
        </w:rPr>
        <w:t xml:space="preserve"> /</w:t>
      </w:r>
      <w:r w:rsidRPr="00AE1A73">
        <w:rPr>
          <w:rFonts w:hint="eastAsia"/>
          <w:lang w:val="es-ES"/>
        </w:rPr>
        <w:t>后盖锁和锁销总成</w:t>
      </w:r>
    </w:p>
    <w:p w:rsidR="00AE1A73" w:rsidRPr="004140FF" w:rsidRDefault="00AE1A73" w:rsidP="00AE1A73">
      <w:pPr>
        <w:pStyle w:val="11"/>
      </w:pPr>
    </w:p>
    <w:p w:rsidR="00AE1A73" w:rsidRDefault="00AE1A73" w:rsidP="00AE1A73">
      <w:pPr>
        <w:jc w:val="center"/>
        <w:rPr>
          <w:bCs/>
          <w:color w:val="000000"/>
          <w:lang w:eastAsia="zh-CN"/>
        </w:rPr>
      </w:pP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57E50E0" wp14:editId="09F19D16">
                <wp:simplePos x="0" y="0"/>
                <wp:positionH relativeFrom="column">
                  <wp:posOffset>727075</wp:posOffset>
                </wp:positionH>
                <wp:positionV relativeFrom="paragraph">
                  <wp:posOffset>412750</wp:posOffset>
                </wp:positionV>
                <wp:extent cx="457200" cy="342900"/>
                <wp:effectExtent l="19050" t="114300" r="419100" b="38100"/>
                <wp:wrapNone/>
                <wp:docPr id="23606" name="Ovale Legende 23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126667"/>
                            <a:gd name="adj2" fmla="val -75926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AE1A73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584134856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1#</w:t>
                            </w:r>
                          </w:p>
                          <w:permEnd w:id="584134856"/>
                          <w:p w:rsidR="00DA2886" w:rsidRDefault="00DA2886" w:rsidP="00AE1A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06" o:spid="_x0000_s1067" type="#_x0000_t63" style="position:absolute;left:0;text-align:left;margin-left:57.25pt;margin-top:32.5pt;width:36pt;height:27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" adj="38160,-5600" fillcolor="#cff" strokecolor="#cff">
                <v:textbox>
                  <w:txbxContent>
                    <w:p w:rsidR="00DA2886" w:rsidRDefault="00DA2886" w:rsidP="00AE1A73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584134856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1#</w:t>
                      </w:r>
                    </w:p>
                    <w:permEnd w:id="584134856"/>
                    <w:p w:rsidR="00DA2886" w:rsidRDefault="00DA2886" w:rsidP="00AE1A73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5240446" wp14:editId="21C4BC83">
                <wp:simplePos x="0" y="0"/>
                <wp:positionH relativeFrom="column">
                  <wp:posOffset>2638425</wp:posOffset>
                </wp:positionH>
                <wp:positionV relativeFrom="paragraph">
                  <wp:posOffset>911225</wp:posOffset>
                </wp:positionV>
                <wp:extent cx="457200" cy="342900"/>
                <wp:effectExtent l="228600" t="628650" r="0" b="38100"/>
                <wp:wrapNone/>
                <wp:docPr id="23607" name="Ovale Legende 23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-89584"/>
                            <a:gd name="adj2" fmla="val -221852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AE1A73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773477095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2#</w:t>
                            </w:r>
                          </w:p>
                          <w:permEnd w:id="773477095"/>
                          <w:p w:rsidR="00DA2886" w:rsidRDefault="00DA2886" w:rsidP="00AE1A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07" o:spid="_x0000_s1068" type="#_x0000_t63" style="position:absolute;left:0;text-align:left;margin-left:207.75pt;margin-top:71.75pt;width:36pt;height:27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" adj="-8550,-37120" fillcolor="#cff" strokecolor="#cff">
                <v:textbox>
                  <w:txbxContent>
                    <w:p w:rsidR="00DA2886" w:rsidRDefault="00DA2886" w:rsidP="00AE1A73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773477095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2#</w:t>
                      </w:r>
                    </w:p>
                    <w:permEnd w:id="773477095"/>
                    <w:p w:rsidR="00DA2886" w:rsidRDefault="00DA2886" w:rsidP="00AE1A73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380A138" wp14:editId="48B59A97">
                <wp:simplePos x="0" y="0"/>
                <wp:positionH relativeFrom="column">
                  <wp:posOffset>3764915</wp:posOffset>
                </wp:positionH>
                <wp:positionV relativeFrom="paragraph">
                  <wp:posOffset>1353185</wp:posOffset>
                </wp:positionV>
                <wp:extent cx="457200" cy="342900"/>
                <wp:effectExtent l="0" t="647700" r="0" b="19050"/>
                <wp:wrapNone/>
                <wp:docPr id="23608" name="Ovale Legende 23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-24584"/>
                            <a:gd name="adj2" fmla="val -227778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AE1A73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898524377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3#</w:t>
                            </w:r>
                          </w:p>
                          <w:permEnd w:id="898524377"/>
                          <w:p w:rsidR="00DA2886" w:rsidRDefault="00DA2886" w:rsidP="00AE1A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08" o:spid="_x0000_s1069" type="#_x0000_t63" style="position:absolute;left:0;text-align:left;margin-left:296.45pt;margin-top:106.55pt;width:36pt;height:27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" adj="5490,-38400" fillcolor="#cff" strokecolor="#cff">
                <v:textbox>
                  <w:txbxContent>
                    <w:p w:rsidR="00DA2886" w:rsidRDefault="00DA2886" w:rsidP="00AE1A73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898524377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3#</w:t>
                      </w:r>
                    </w:p>
                    <w:permEnd w:id="898524377"/>
                    <w:p w:rsidR="00DA2886" w:rsidRDefault="00DA2886" w:rsidP="00AE1A73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9F86400" wp14:editId="49214956">
                <wp:simplePos x="0" y="0"/>
                <wp:positionH relativeFrom="column">
                  <wp:posOffset>4881245</wp:posOffset>
                </wp:positionH>
                <wp:positionV relativeFrom="paragraph">
                  <wp:posOffset>1005205</wp:posOffset>
                </wp:positionV>
                <wp:extent cx="457200" cy="342900"/>
                <wp:effectExtent l="0" t="647700" r="0" b="19050"/>
                <wp:wrapNone/>
                <wp:docPr id="23609" name="Ovale Legende 23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wedgeEllipseCallout">
                          <a:avLst>
                            <a:gd name="adj1" fmla="val -24584"/>
                            <a:gd name="adj2" fmla="val -227778"/>
                          </a:avLst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CC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AE1A73">
                            <w:pPr>
                              <w:jc w:val="center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permStart w:id="788021329" w:edGrp="everyone"/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4#</w:t>
                            </w:r>
                          </w:p>
                          <w:permEnd w:id="788021329"/>
                          <w:p w:rsidR="00DA2886" w:rsidRDefault="00DA2886" w:rsidP="00AE1A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Ovale Legende 23609" o:spid="_x0000_s1070" type="#_x0000_t63" style="position:absolute;left:0;text-align:left;margin-left:384.35pt;margin-top:79.15pt;width:36pt;height:27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" adj="5490,-38400" fillcolor="#cff" strokecolor="#cff">
                <v:textbox>
                  <w:txbxContent>
                    <w:p w:rsidR="00DA2886" w:rsidRDefault="00DA2886" w:rsidP="00AE1A73">
                      <w:pPr>
                        <w:jc w:val="center"/>
                        <w:rPr>
                          <w:color w:val="FF0000"/>
                          <w:sz w:val="16"/>
                          <w:szCs w:val="16"/>
                        </w:rPr>
                      </w:pPr>
                      <w:permStart w:id="788021329" w:edGrp="everyone"/>
                      <w:r>
                        <w:rPr>
                          <w:color w:val="FF0000"/>
                          <w:sz w:val="16"/>
                          <w:szCs w:val="16"/>
                        </w:rPr>
                        <w:t>4#</w:t>
                      </w:r>
                    </w:p>
                    <w:permEnd w:id="788021329"/>
                    <w:p w:rsidR="00DA2886" w:rsidRDefault="00DA2886" w:rsidP="00AE1A73"/>
                  </w:txbxContent>
                </v:textbox>
              </v:shape>
            </w:pict>
          </mc:Fallback>
        </mc:AlternateContent>
      </w:r>
      <w:r w:rsidRPr="004140FF">
        <w:rPr>
          <w:noProof/>
          <w:lang w:val="en-US" w:eastAsia="zh-CN"/>
        </w:rPr>
        <w:drawing>
          <wp:inline distT="0" distB="0" distL="0" distR="0" wp14:anchorId="1D075351" wp14:editId="3D14138E">
            <wp:extent cx="2459052" cy="1860605"/>
            <wp:effectExtent l="0" t="0" r="0" b="6350"/>
            <wp:docPr id="100" name="Grafik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ik 2360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995" cy="18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0FF">
        <w:rPr>
          <w:noProof/>
          <w:color w:val="000000"/>
          <w:lang w:val="en-US" w:eastAsia="zh-CN"/>
        </w:rPr>
        <w:drawing>
          <wp:inline distT="0" distB="0" distL="0" distR="0" wp14:anchorId="463F1337" wp14:editId="7CD0FCA5">
            <wp:extent cx="2218110" cy="1860369"/>
            <wp:effectExtent l="0" t="0" r="0" b="6985"/>
            <wp:docPr id="101" name="Grafik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ik 2360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338" cy="1860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1A73" w:rsidRPr="004140FF" w:rsidRDefault="00AE1A73" w:rsidP="00AE1A73">
      <w:pPr>
        <w:pStyle w:val="11"/>
      </w:pPr>
    </w:p>
    <w:tbl>
      <w:tblPr>
        <w:tblW w:w="9203" w:type="dxa"/>
        <w:jc w:val="center"/>
        <w:tblInd w:w="-34" w:type="dxa"/>
        <w:tblBorders>
          <w:top w:val="double" w:sz="6" w:space="0" w:color="000000"/>
          <w:left w:val="double" w:sz="4" w:space="0" w:color="auto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06"/>
        <w:gridCol w:w="2071"/>
        <w:gridCol w:w="1984"/>
        <w:gridCol w:w="2182"/>
      </w:tblGrid>
      <w:tr w:rsidR="00AE1A73" w:rsidRPr="004140FF" w:rsidTr="005C3549">
        <w:trPr>
          <w:trHeight w:val="870"/>
          <w:jc w:val="center"/>
        </w:trPr>
        <w:tc>
          <w:tcPr>
            <w:tcW w:w="1560" w:type="dxa"/>
            <w:tcBorders>
              <w:top w:val="double" w:sz="6" w:space="0" w:color="000000"/>
            </w:tcBorders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chraube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螺栓</w:t>
            </w:r>
            <w:proofErr w:type="spellEnd"/>
          </w:p>
        </w:tc>
        <w:tc>
          <w:tcPr>
            <w:tcW w:w="1406" w:type="dxa"/>
            <w:tcBorders>
              <w:top w:val="double" w:sz="6" w:space="0" w:color="000000"/>
            </w:tcBorders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-moment Sollwert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扭矩理论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071" w:type="dxa"/>
            <w:tcBorders>
              <w:top w:val="double" w:sz="6" w:space="0" w:color="000000"/>
            </w:tcBorders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Anziehdrehmoment bei Montage A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安装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000000"/>
            </w:tcBorders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vor Demontage W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值</w:t>
            </w:r>
            <w:proofErr w:type="spellEnd"/>
            <w:r w:rsidRPr="004140FF">
              <w:rPr>
                <w:rFonts w:cs="Arial"/>
              </w:rPr>
              <w:t>[</w:t>
            </w:r>
            <w:proofErr w:type="spellStart"/>
            <w:r w:rsidRPr="004140FF">
              <w:rPr>
                <w:rFonts w:cs="Arial"/>
              </w:rPr>
              <w:t>Nm</w:t>
            </w:r>
            <w:proofErr w:type="spellEnd"/>
            <w:r w:rsidRPr="004140FF">
              <w:rPr>
                <w:rFonts w:cs="Arial"/>
              </w:rPr>
              <w:t>]</w:t>
            </w:r>
          </w:p>
        </w:tc>
        <w:tc>
          <w:tcPr>
            <w:tcW w:w="2182" w:type="dxa"/>
            <w:tcBorders>
              <w:top w:val="double" w:sz="6" w:space="0" w:color="000000"/>
            </w:tcBorders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Weiterdrehmoment Prozentual W/A*100%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proofErr w:type="spellStart"/>
            <w:r w:rsidRPr="004140FF">
              <w:rPr>
                <w:rFonts w:cs="Arial" w:hint="eastAsia"/>
              </w:rPr>
              <w:t>剩余扭矩百分比</w:t>
            </w:r>
            <w:proofErr w:type="spellEnd"/>
            <w:r w:rsidRPr="004140FF">
              <w:rPr>
                <w:rFonts w:cs="Arial"/>
              </w:rPr>
              <w:t>[%]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Soll</w:t>
            </w:r>
            <w:r w:rsidRPr="004140FF">
              <w:rPr>
                <w:rFonts w:ascii="宋体" w:hAnsi="宋体" w:cs="Arial"/>
              </w:rPr>
              <w:t xml:space="preserve"> </w:t>
            </w:r>
            <w:r w:rsidRPr="004140FF">
              <w:rPr>
                <w:rFonts w:ascii="宋体" w:hAnsi="宋体" w:cs="Arial" w:hint="eastAsia"/>
              </w:rPr>
              <w:t>≥</w:t>
            </w:r>
            <w:r w:rsidRPr="004140FF">
              <w:rPr>
                <w:rFonts w:cs="Arial"/>
              </w:rPr>
              <w:t>70%</w:t>
            </w:r>
          </w:p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 w:hint="eastAsia"/>
              </w:rPr>
              <w:t>应大于</w:t>
            </w:r>
            <w:r w:rsidRPr="004140FF">
              <w:rPr>
                <w:rFonts w:cs="Arial"/>
              </w:rPr>
              <w:t>70%</w:t>
            </w:r>
          </w:p>
        </w:tc>
      </w:tr>
      <w:tr w:rsidR="00AE1A73" w:rsidRPr="004140FF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1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AE1A73" w:rsidRPr="00891BE4" w:rsidRDefault="00AE1A73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AE1A73" w:rsidRPr="004140FF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2</w:t>
            </w:r>
          </w:p>
        </w:tc>
        <w:tc>
          <w:tcPr>
            <w:tcW w:w="1406" w:type="dxa"/>
            <w:vMerge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AE1A73" w:rsidRPr="00891BE4" w:rsidRDefault="00AE1A73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AE1A73" w:rsidRPr="004140FF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3</w:t>
            </w:r>
          </w:p>
        </w:tc>
        <w:tc>
          <w:tcPr>
            <w:tcW w:w="1406" w:type="dxa"/>
            <w:vMerge/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1A73" w:rsidRPr="004140FF" w:rsidTr="005C3549">
        <w:trPr>
          <w:trHeight w:val="300"/>
          <w:jc w:val="center"/>
        </w:trPr>
        <w:tc>
          <w:tcPr>
            <w:tcW w:w="1560" w:type="dxa"/>
            <w:tcBorders>
              <w:bottom w:val="double" w:sz="6" w:space="0" w:color="000000"/>
            </w:tcBorders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  <w:r w:rsidRPr="004140FF">
              <w:rPr>
                <w:rFonts w:cs="Arial"/>
              </w:rPr>
              <w:t>4</w:t>
            </w:r>
          </w:p>
        </w:tc>
        <w:tc>
          <w:tcPr>
            <w:tcW w:w="1406" w:type="dxa"/>
            <w:vMerge/>
            <w:tcBorders>
              <w:bottom w:val="double" w:sz="6" w:space="0" w:color="000000"/>
            </w:tcBorders>
            <w:noWrap/>
            <w:vAlign w:val="center"/>
          </w:tcPr>
          <w:p w:rsidR="00AE1A73" w:rsidRPr="004140FF" w:rsidRDefault="00AE1A73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tcBorders>
              <w:bottom w:val="double" w:sz="6" w:space="0" w:color="000000"/>
            </w:tcBorders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tcBorders>
              <w:bottom w:val="double" w:sz="6" w:space="0" w:color="000000"/>
            </w:tcBorders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tcBorders>
              <w:bottom w:val="double" w:sz="6" w:space="0" w:color="000000"/>
            </w:tcBorders>
            <w:noWrap/>
            <w:vAlign w:val="bottom"/>
          </w:tcPr>
          <w:p w:rsidR="00AE1A73" w:rsidRDefault="00AE1A73" w:rsidP="005C3549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AE1A73" w:rsidRDefault="00AE1A73" w:rsidP="00AE1A73">
      <w:pPr>
        <w:ind w:left="720"/>
        <w:rPr>
          <w:rFonts w:cs="Arial"/>
          <w:color w:val="000000"/>
          <w:lang w:eastAsia="zh-CN"/>
        </w:rPr>
      </w:pPr>
    </w:p>
    <w:p w:rsidR="005C3549" w:rsidRDefault="005C3549">
      <w:pPr>
        <w:rPr>
          <w:rFonts w:cs="Arial"/>
          <w:color w:val="000000"/>
          <w:lang w:eastAsia="zh-CN"/>
        </w:rPr>
      </w:pPr>
    </w:p>
    <w:p w:rsidR="005C3549" w:rsidRDefault="005C3549" w:rsidP="00AC110C">
      <w:pPr>
        <w:pStyle w:val="3"/>
      </w:pPr>
      <w:r>
        <w:rPr>
          <w:rFonts w:hint="eastAsia"/>
          <w:noProof/>
          <w:lang w:val="en-US"/>
        </w:rPr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787933B5" wp14:editId="5CC1AB00">
                <wp:simplePos x="0" y="0"/>
                <wp:positionH relativeFrom="column">
                  <wp:posOffset>514350</wp:posOffset>
                </wp:positionH>
                <wp:positionV relativeFrom="paragraph">
                  <wp:posOffset>41275</wp:posOffset>
                </wp:positionV>
                <wp:extent cx="4591050" cy="2371725"/>
                <wp:effectExtent l="0" t="0" r="19050" b="28575"/>
                <wp:wrapNone/>
                <wp:docPr id="108" name="组合 1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91050" cy="2371725"/>
                          <a:chOff x="0" y="0"/>
                          <a:chExt cx="4591050" cy="2371725"/>
                        </a:xfrm>
                      </wpg:grpSpPr>
                      <wps:wsp>
                        <wps:cNvPr id="6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28775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2129073402" w:edGrp="everyone"/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permEnd w:id="2129073402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" y="2124075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20719027" w:edGrp="everyone"/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permEnd w:id="20719027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362325" y="533400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1036129739" w:edGrp="everyone"/>
                              <w:r>
                                <w:rPr>
                                  <w:rFonts w:hint="eastAsia"/>
                                </w:rPr>
                                <w:t>9</w:t>
                              </w:r>
                              <w:permEnd w:id="1036129739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7500" y="819150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1498377218" w:edGrp="everyone"/>
                              <w:r>
                                <w:rPr>
                                  <w:rFonts w:hint="eastAsia"/>
                                </w:rPr>
                                <w:t>8</w:t>
                              </w:r>
                              <w:permEnd w:id="1498377218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000250" y="514350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347697820" w:edGrp="everyone"/>
                              <w:r>
                                <w:rPr>
                                  <w:rFonts w:hint="eastAsia"/>
                                </w:rPr>
                                <w:t>7</w:t>
                              </w:r>
                              <w:permEnd w:id="347697820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476375" y="1371600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762457168" w:edGrp="everyone"/>
                              <w:r>
                                <w:rPr>
                                  <w:rFonts w:hint="eastAsia"/>
                                </w:rPr>
                                <w:t>6</w:t>
                              </w:r>
                              <w:permEnd w:id="762457168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9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638175" y="1628775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1971730431" w:edGrp="everyone"/>
                              <w:r>
                                <w:rPr>
                                  <w:rFonts w:hint="eastAsia"/>
                                </w:rPr>
                                <w:t>5</w:t>
                              </w:r>
                              <w:permEnd w:id="1971730431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9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4305300" y="466725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1423010071" w:edGrp="everyone"/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  <w:permEnd w:id="1423010071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9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4095750" y="0"/>
                            <a:ext cx="285750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5C3549">
                              <w:permStart w:id="1705382828" w:edGrp="everyone"/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  <w:permEnd w:id="1705382828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8" o:spid="_x0000_s1071" style="position:absolute;left:0;text-align:left;margin-left:40.5pt;margin-top:3.25pt;width:361.5pt;height:186.75pt;z-index:251765760" coordsize="45910,23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">
                <v:shape id="_x0000_s1072" type="#_x0000_t202" style="position:absolute;top:16287;width:285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2XI8EA&#10;AADbAAAADwAAAGRycy9kb3ducmV2LnhtbERPy2oCMRTdC/2HcAvunEwLikyNUipCdz5BurtNrpPB&#10;yc10ko6jX28WgsvDec8WvatFR22oPCt4y3IQxNqbiksFh/1qNAURIrLB2jMpuFKAxfxlMMPC+Atv&#10;qdvFUqQQDgUqsDE2hZRBW3IYMt8QJ+7kW4cxwbaUpsVLCne1fM/ziXRYcWqw2NCXJX3e/TsFYbn5&#10;a/Rp83u25npbL7uxPq5+lBq+9p8fICL18Sl+uL+Ngkkam76kHyDn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NlyPBAAAA2wAAAA8AAAAAAAAAAAAAAAAAmAIAAGRycy9kb3du&#10;cmV2LnhtbFBLBQYAAAAABAAEAPUAAACGAwAAAAA=&#10;">
                  <v:textbox style="mso-fit-shape-to-text:t">
                    <w:txbxContent>
                      <w:p w:rsidR="00DA2886" w:rsidRDefault="00DA2886" w:rsidP="005C3549">
                        <w:permStart w:id="2129073402" w:edGrp="everyone"/>
                        <w:r>
                          <w:rPr>
                            <w:rFonts w:hint="eastAsia"/>
                          </w:rPr>
                          <w:t>1</w:t>
                        </w:r>
                        <w:permEnd w:id="2129073402"/>
                      </w:p>
                    </w:txbxContent>
                  </v:textbox>
                </v:shape>
                <v:shape id="_x0000_s1073" type="#_x0000_t202" style="position:absolute;left:571;top:21240;width:2858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IDUcQA&#10;AADbAAAADwAAAGRycy9kb3ducmV2LnhtbESPQWsCMRSE7wX/Q3hCb5q1UCurUUQRvNXagnh7Js/N&#10;4uZlu4nr2l/fFIQeh5n5hpktOleJlppQelYwGmYgiLU3JRcKvj43gwmIEJENVp5JwZ0CLOa9pxnm&#10;xt/4g9p9LESCcMhRgY2xzqUM2pLDMPQ1cfLOvnEYk2wKaRq8Jbir5EuWjaXDktOCxZpWlvRlf3UK&#10;wnr3Xevz7nSx5v7zvm5f9WFzVOq53y2nICJ18T/8aG+NgvEb/H1JP0DO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SA1H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20719027" w:edGrp="everyone"/>
                        <w:r>
                          <w:rPr>
                            <w:rFonts w:hint="eastAsia"/>
                          </w:rPr>
                          <w:t>2</w:t>
                        </w:r>
                        <w:permEnd w:id="20719027"/>
                      </w:p>
                    </w:txbxContent>
                  </v:textbox>
                </v:shape>
                <v:shape id="_x0000_s1074" type="#_x0000_t202" style="position:absolute;left:33623;top:5334;width:285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DeR8QA&#10;AADbAAAADwAAAGRycy9kb3ducmV2LnhtbESPT2sCMRTE7wW/Q3iCt5pVsMhqFFGE3vzTQvH2TJ6b&#10;xc3LuknX1U/fFAo9DjPzG2a+7FwlWmpC6VnBaJiBINbelFwo+PzYvk5BhIhssPJMCh4UYLnovcwx&#10;N/7OB2qPsRAJwiFHBTbGOpcyaEsOw9DXxMm7+MZhTLIppGnwnuCukuMse5MOS04LFmtaW9LX47dT&#10;EDb7W60v+/PVmsdzt2kn+mt7UmrQ71YzEJG6+B/+a78bBdMJ/H5JP0A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iA3kf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1036129739" w:edGrp="everyone"/>
                        <w:r>
                          <w:rPr>
                            <w:rFonts w:hint="eastAsia"/>
                          </w:rPr>
                          <w:t>9</w:t>
                        </w:r>
                        <w:permEnd w:id="1036129739"/>
                      </w:p>
                    </w:txbxContent>
                  </v:textbox>
                </v:shape>
                <v:shape id="_x0000_s1075" type="#_x0000_t202" style="position:absolute;left:28575;top:8191;width:2857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JAMMQA&#10;AADbAAAADwAAAGRycy9kb3ducmV2LnhtbESPQWsCMRSE7wX/Q3hCb5qtoMjWrEhF6E2rhdLbM3m7&#10;Wdy8rJt0Xfvrm0Khx2FmvmFW68E1oqcu1J4VPE0zEMTam5orBe+n3WQJIkRkg41nUnCnAOti9LDC&#10;3Pgbv1F/jJVIEA45KrAxtrmUQVtyGKa+JU5e6TuHMcmukqbDW4K7Rs6ybCEd1pwWLLb0Yklfjl9O&#10;Qdgerq0uD+eLNffv/baf64/dp1KP42HzDCLSEP/Df+1Xo2C5gN8v6QfI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SQDD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1498377218" w:edGrp="everyone"/>
                        <w:r>
                          <w:rPr>
                            <w:rFonts w:hint="eastAsia"/>
                          </w:rPr>
                          <w:t>8</w:t>
                        </w:r>
                        <w:permEnd w:id="1498377218"/>
                      </w:p>
                    </w:txbxContent>
                  </v:textbox>
                </v:shape>
                <v:shape id="_x0000_s1076" type="#_x0000_t202" style="position:absolute;left:20002;top:5143;width:2858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Fx2cEA&#10;AADbAAAADwAAAGRycy9kb3ducmV2LnhtbERPy2oCMRTdC/2HcAvunEwLikyNUipCdz5BurtNrpPB&#10;yc10ko6jX28WgsvDec8WvatFR22oPCt4y3IQxNqbiksFh/1qNAURIrLB2jMpuFKAxfxlMMPC+Atv&#10;qdvFUqQQDgUqsDE2hZRBW3IYMt8QJ+7kW4cxwbaUpsVLCne1fM/ziXRYcWqw2NCXJX3e/TsFYbn5&#10;a/Rp83u25npbL7uxPq5+lBq+9p8fICL18Sl+uL+Ngmkam76kHyDn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aBcdnBAAAA2wAAAA8AAAAAAAAAAAAAAAAAmAIAAGRycy9kb3du&#10;cmV2LnhtbFBLBQYAAAAABAAEAPUAAACGAwAAAAA=&#10;">
                  <v:textbox style="mso-fit-shape-to-text:t">
                    <w:txbxContent>
                      <w:p w:rsidR="00DA2886" w:rsidRDefault="00DA2886" w:rsidP="005C3549">
                        <w:permStart w:id="347697820" w:edGrp="everyone"/>
                        <w:r>
                          <w:rPr>
                            <w:rFonts w:hint="eastAsia"/>
                          </w:rPr>
                          <w:t>7</w:t>
                        </w:r>
                        <w:permEnd w:id="347697820"/>
                      </w:p>
                    </w:txbxContent>
                  </v:textbox>
                </v:shape>
                <v:shape id="_x0000_s1077" type="#_x0000_t202" style="position:absolute;left:14763;top:13716;width:2858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3UQsQA&#10;AADbAAAADwAAAGRycy9kb3ducmV2LnhtbESPQWsCMRSE7wX/Q3gFb91sBYuuRhFF6K1WBentNXlu&#10;Fjcv6yZd1/76plDocZiZb5j5sne16KgNlWcFz1kOglh7U3Gp4HjYPk1AhIhssPZMCu4UYLkYPMyx&#10;MP7G79TtYykShEOBCmyMTSFl0JYchsw3xMk7+9ZhTLItpWnxluCulqM8f5EOK04LFhtaW9KX/ZdT&#10;EDa7a6PPu8+LNffvt0031qfth1LDx341AxGpj//hv/arUTCZwu+X9APk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N1EL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762457168" w:edGrp="everyone"/>
                        <w:r>
                          <w:rPr>
                            <w:rFonts w:hint="eastAsia"/>
                          </w:rPr>
                          <w:t>6</w:t>
                        </w:r>
                        <w:permEnd w:id="762457168"/>
                      </w:p>
                    </w:txbxContent>
                  </v:textbox>
                </v:shape>
                <v:shape id="_x0000_s1078" type="#_x0000_t202" style="position:absolute;left:6381;top:16287;width:2858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7rAsEA&#10;AADbAAAADwAAAGRycy9kb3ducmV2LnhtbERPy2oCMRTdC/2HcAvdaaZCxU6NUiqCO59QurtNrpPB&#10;yc04iePo15uF4PJw3pNZ5yrRUhNKzwreBxkIYu1NyYWC/W7RH4MIEdlg5ZkUXCnAbPrSm2Bu/IU3&#10;1G5jIVIIhxwV2BjrXMqgLTkMA18TJ+7gG4cxwaaQpsFLCneVHGbZSDosOTVYrOnHkj5uz05BmK9P&#10;tT6s/4/WXG+refuhfxd/Sr29dt9fICJ18Sl+uJdGwWdan76kHyCn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0u6wLBAAAA2wAAAA8AAAAAAAAAAAAAAAAAmAIAAGRycy9kb3du&#10;cmV2LnhtbFBLBQYAAAAABAAEAPUAAACGAwAAAAA=&#10;">
                  <v:textbox style="mso-fit-shape-to-text:t">
                    <w:txbxContent>
                      <w:p w:rsidR="00DA2886" w:rsidRDefault="00DA2886" w:rsidP="005C3549">
                        <w:permStart w:id="1971730431" w:edGrp="everyone"/>
                        <w:r>
                          <w:rPr>
                            <w:rFonts w:hint="eastAsia"/>
                          </w:rPr>
                          <w:t>5</w:t>
                        </w:r>
                        <w:permEnd w:id="1971730431"/>
                      </w:p>
                    </w:txbxContent>
                  </v:textbox>
                </v:shape>
                <v:shape id="_x0000_s1079" type="#_x0000_t202" style="position:absolute;left:43053;top:4667;width:2857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JOmcQA&#10;AADbAAAADwAAAGRycy9kb3ducmV2LnhtbESPQWsCMRSE70L/Q3iF3jSrYGlXo4gieKtVofT2mjw3&#10;i5uXdRPXtb++KQgeh5n5hpnOO1eJlppQelYwHGQgiLU3JRcKDvt1/w1EiMgGK8+k4EYB5rOn3hRz&#10;46/8Se0uFiJBOOSowMZY51IGbclhGPiaOHlH3ziMSTaFNA1eE9xVcpRlr9JhyWnBYk1LS/q0uzgF&#10;YbU91/q4/TlZc/v9WLVj/bX+VurluVtMQETq4iN8b2+Mgvch/H9JP0DO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iTpn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1423010071" w:edGrp="everyone"/>
                        <w:r>
                          <w:rPr>
                            <w:rFonts w:hint="eastAsia"/>
                          </w:rPr>
                          <w:t>4</w:t>
                        </w:r>
                        <w:permEnd w:id="1423010071"/>
                      </w:p>
                    </w:txbxContent>
                  </v:textbox>
                </v:shape>
                <v:shape id="_x0000_s1080" type="#_x0000_t202" style="position:absolute;left:40957;width:2858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DQ7sQA&#10;AADbAAAADwAAAGRycy9kb3ducmV2LnhtbESPQWsCMRSE7wX/Q3iF3jRboVJXo4gi9FargvT2mjw3&#10;i5uXdRPX1V/fFIQeh5n5hpnOO1eJlppQelbwOshAEGtvSi4U7Hfr/juIEJENVp5JwY0CzGe9pynm&#10;xl/5i9ptLESCcMhRgY2xzqUM2pLDMPA1cfKOvnEYk2wKaRq8Jrir5DDLRtJhyWnBYk1LS/q0vTgF&#10;YbU51/q4+TlZc7t/rto3fVh/K/Xy3C0mICJ18T/8aH8YBeMh/H1JP0DO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w0O7EAAAA2wAAAA8AAAAAAAAAAAAAAAAAmAIAAGRycy9k&#10;b3ducmV2LnhtbFBLBQYAAAAABAAEAPUAAACJAwAAAAA=&#10;">
                  <v:textbox style="mso-fit-shape-to-text:t">
                    <w:txbxContent>
                      <w:p w:rsidR="00DA2886" w:rsidRDefault="00DA2886" w:rsidP="005C3549">
                        <w:permStart w:id="1705382828" w:edGrp="everyone"/>
                        <w:r>
                          <w:rPr>
                            <w:rFonts w:hint="eastAsia"/>
                          </w:rPr>
                          <w:t>3</w:t>
                        </w:r>
                        <w:permEnd w:id="1705382828"/>
                      </w:p>
                    </w:txbxContent>
                  </v:textbox>
                </v:shape>
              </v:group>
            </w:pict>
          </mc:Fallback>
        </mc:AlternateContent>
      </w:r>
      <w:r w:rsidRPr="003C146C">
        <w:rPr>
          <w:rFonts w:hint="eastAsia"/>
        </w:rPr>
        <w:t>Spoiler</w:t>
      </w:r>
      <w:r w:rsidRPr="003C146C">
        <w:rPr>
          <w:rFonts w:hint="eastAsia"/>
        </w:rPr>
        <w:t>扰流板</w:t>
      </w:r>
    </w:p>
    <w:p w:rsidR="005C3549" w:rsidRPr="003C146C" w:rsidRDefault="005C3549" w:rsidP="005C3549">
      <w:pPr>
        <w:pStyle w:val="11"/>
      </w:pPr>
    </w:p>
    <w:p w:rsidR="005C3549" w:rsidRDefault="005C3549" w:rsidP="005C3549">
      <w:pPr>
        <w:jc w:val="center"/>
        <w:rPr>
          <w:rFonts w:cs="Arial"/>
          <w:color w:val="000000"/>
        </w:rPr>
      </w:pPr>
      <w:r>
        <w:rPr>
          <w:noProof/>
          <w:lang w:val="en-US" w:eastAsia="zh-CN"/>
        </w:rPr>
        <w:drawing>
          <wp:inline distT="0" distB="0" distL="0" distR="0" wp14:anchorId="0CCA0FC5" wp14:editId="3ECBBA34">
            <wp:extent cx="5274310" cy="2359399"/>
            <wp:effectExtent l="0" t="0" r="2540" b="317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549" w:rsidRPr="007E22C9" w:rsidRDefault="005C3549" w:rsidP="005C3549">
      <w:pPr>
        <w:ind w:firstLineChars="400" w:firstLine="800"/>
        <w:rPr>
          <w:rFonts w:cs="Arial"/>
          <w:color w:val="000000"/>
        </w:rPr>
      </w:pPr>
    </w:p>
    <w:tbl>
      <w:tblPr>
        <w:tblW w:w="9203" w:type="dxa"/>
        <w:jc w:val="center"/>
        <w:tblInd w:w="-176" w:type="dxa"/>
        <w:tblBorders>
          <w:top w:val="double" w:sz="6" w:space="0" w:color="000000"/>
          <w:left w:val="double" w:sz="4" w:space="0" w:color="auto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06"/>
        <w:gridCol w:w="2071"/>
        <w:gridCol w:w="1984"/>
        <w:gridCol w:w="2182"/>
      </w:tblGrid>
      <w:tr w:rsidR="005C3549" w:rsidRPr="007E22C9" w:rsidTr="005C3549">
        <w:trPr>
          <w:trHeight w:val="870"/>
          <w:jc w:val="center"/>
        </w:trPr>
        <w:tc>
          <w:tcPr>
            <w:tcW w:w="1560" w:type="dxa"/>
            <w:tcBorders>
              <w:top w:val="double" w:sz="6" w:space="0" w:color="000000"/>
            </w:tcBorders>
            <w:noWrap/>
            <w:vAlign w:val="center"/>
          </w:tcPr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406" w:type="dxa"/>
            <w:tcBorders>
              <w:top w:val="double" w:sz="6" w:space="0" w:color="000000"/>
            </w:tcBorders>
            <w:vAlign w:val="center"/>
          </w:tcPr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2071" w:type="dxa"/>
            <w:tcBorders>
              <w:top w:val="double" w:sz="6" w:space="0" w:color="000000"/>
            </w:tcBorders>
            <w:vAlign w:val="center"/>
          </w:tcPr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000000"/>
            </w:tcBorders>
            <w:vAlign w:val="center"/>
          </w:tcPr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2182" w:type="dxa"/>
            <w:tcBorders>
              <w:top w:val="double" w:sz="6" w:space="0" w:color="000000"/>
            </w:tcBorders>
            <w:vAlign w:val="center"/>
          </w:tcPr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5</w:t>
            </w:r>
            <w:r w:rsidRPr="00DD6FF0">
              <w:rPr>
                <w:rFonts w:cs="Arial"/>
              </w:rPr>
              <w:t>0%</w:t>
            </w:r>
          </w:p>
          <w:p w:rsidR="005C3549" w:rsidRPr="00DD6FF0" w:rsidRDefault="005C3549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5</w:t>
            </w:r>
            <w:r w:rsidRPr="00DD6FF0">
              <w:rPr>
                <w:rFonts w:cs="Arial"/>
              </w:rPr>
              <w:t>0%</w:t>
            </w: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1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lastRenderedPageBreak/>
              <w:t>2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3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1406" w:type="dxa"/>
            <w:vMerge w:val="restart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7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8</w:t>
            </w:r>
          </w:p>
        </w:tc>
        <w:tc>
          <w:tcPr>
            <w:tcW w:w="1406" w:type="dxa"/>
            <w:vMerge/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noWrap/>
            <w:vAlign w:val="bottom"/>
          </w:tcPr>
          <w:p w:rsidR="005C3549" w:rsidRPr="00277C10" w:rsidRDefault="005C3549" w:rsidP="005C3549">
            <w:pPr>
              <w:jc w:val="center"/>
              <w:rPr>
                <w:rFonts w:cs="Arial"/>
                <w:color w:val="FF0000"/>
              </w:rPr>
            </w:pPr>
          </w:p>
        </w:tc>
      </w:tr>
      <w:tr w:rsidR="005C3549" w:rsidRPr="007E22C9" w:rsidTr="005C3549">
        <w:trPr>
          <w:trHeight w:val="300"/>
          <w:jc w:val="center"/>
        </w:trPr>
        <w:tc>
          <w:tcPr>
            <w:tcW w:w="1560" w:type="dxa"/>
            <w:tcBorders>
              <w:bottom w:val="double" w:sz="6" w:space="0" w:color="000000"/>
            </w:tcBorders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9</w:t>
            </w:r>
          </w:p>
        </w:tc>
        <w:tc>
          <w:tcPr>
            <w:tcW w:w="1406" w:type="dxa"/>
            <w:vMerge/>
            <w:tcBorders>
              <w:bottom w:val="double" w:sz="6" w:space="0" w:color="000000"/>
            </w:tcBorders>
            <w:noWrap/>
            <w:vAlign w:val="center"/>
          </w:tcPr>
          <w:p w:rsidR="005C3549" w:rsidRPr="007E22C9" w:rsidRDefault="005C3549" w:rsidP="005C3549">
            <w:pPr>
              <w:jc w:val="center"/>
              <w:rPr>
                <w:rFonts w:cs="Arial"/>
              </w:rPr>
            </w:pPr>
          </w:p>
        </w:tc>
        <w:tc>
          <w:tcPr>
            <w:tcW w:w="2071" w:type="dxa"/>
            <w:tcBorders>
              <w:bottom w:val="double" w:sz="6" w:space="0" w:color="000000"/>
            </w:tcBorders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4" w:type="dxa"/>
            <w:tcBorders>
              <w:bottom w:val="double" w:sz="6" w:space="0" w:color="000000"/>
            </w:tcBorders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182" w:type="dxa"/>
            <w:tcBorders>
              <w:bottom w:val="double" w:sz="6" w:space="0" w:color="000000"/>
            </w:tcBorders>
            <w:noWrap/>
            <w:vAlign w:val="bottom"/>
          </w:tcPr>
          <w:p w:rsidR="005C3549" w:rsidRDefault="005C3549" w:rsidP="005C3549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5C3549" w:rsidRDefault="005C3549" w:rsidP="005C3549">
      <w:pPr>
        <w:rPr>
          <w:b/>
        </w:rPr>
      </w:pPr>
    </w:p>
    <w:p w:rsidR="005C3549" w:rsidRDefault="005C3549" w:rsidP="005C3549">
      <w:pPr>
        <w:rPr>
          <w:b/>
          <w:lang w:eastAsia="zh-CN"/>
        </w:rPr>
      </w:pPr>
    </w:p>
    <w:p w:rsidR="005C3549" w:rsidRDefault="005C3549" w:rsidP="00AE1A73">
      <w:pPr>
        <w:ind w:left="720"/>
        <w:rPr>
          <w:rFonts w:cs="Arial"/>
          <w:color w:val="000000"/>
          <w:lang w:eastAsia="zh-CN"/>
        </w:rPr>
      </w:pPr>
    </w:p>
    <w:p w:rsidR="0015442E" w:rsidRPr="00684A49" w:rsidRDefault="0015442E" w:rsidP="00AC110C">
      <w:pPr>
        <w:pStyle w:val="3"/>
      </w:pPr>
      <w:r w:rsidRPr="00684A49">
        <w:t xml:space="preserve">ZSB </w:t>
      </w:r>
      <w:proofErr w:type="spellStart"/>
      <w:r w:rsidRPr="00684A49">
        <w:t>Dachreling</w:t>
      </w:r>
      <w:proofErr w:type="spellEnd"/>
      <w:r w:rsidRPr="00684A49">
        <w:rPr>
          <w:rFonts w:hint="eastAsia"/>
        </w:rPr>
        <w:t>行李架</w:t>
      </w:r>
    </w:p>
    <w:p w:rsidR="0015442E" w:rsidRDefault="0015442E" w:rsidP="0015442E">
      <w:pPr>
        <w:pStyle w:val="11"/>
      </w:pPr>
    </w:p>
    <w:p w:rsidR="0015442E" w:rsidRDefault="0015442E" w:rsidP="0015442E">
      <w:pPr>
        <w:jc w:val="center"/>
        <w:rPr>
          <w:lang w:eastAsia="zh-CN"/>
        </w:rPr>
      </w:pPr>
      <w:r>
        <w:object w:dxaOrig="10564" w:dyaOrig="4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77.5pt" o:ole="">
            <v:imagedata r:id="rId56" o:title=""/>
          </v:shape>
          <o:OLEObject Type="Embed" ProgID="Visio.Drawing.11" ShapeID="_x0000_i1025" DrawAspect="Content" ObjectID="_1583559488" r:id="rId57"/>
        </w:object>
      </w:r>
    </w:p>
    <w:p w:rsidR="0015442E" w:rsidRDefault="0015442E" w:rsidP="0015442E">
      <w:pPr>
        <w:pStyle w:val="11"/>
      </w:pPr>
    </w:p>
    <w:tbl>
      <w:tblPr>
        <w:tblW w:w="8857" w:type="dxa"/>
        <w:jc w:val="center"/>
        <w:tblInd w:w="104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344"/>
        <w:gridCol w:w="1559"/>
        <w:gridCol w:w="1984"/>
        <w:gridCol w:w="1985"/>
        <w:gridCol w:w="1985"/>
      </w:tblGrid>
      <w:tr w:rsidR="0015442E" w:rsidRPr="00F656B9" w:rsidTr="005C3549">
        <w:trPr>
          <w:trHeight w:val="870"/>
          <w:jc w:val="center"/>
        </w:trPr>
        <w:tc>
          <w:tcPr>
            <w:tcW w:w="1344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15442E" w:rsidRPr="00DD6FF0" w:rsidRDefault="0015442E" w:rsidP="005C3549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35644E" w:rsidRPr="00F656B9" w:rsidTr="00DD261C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  <w:vAlign w:val="center"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1</w:t>
            </w:r>
          </w:p>
        </w:tc>
        <w:tc>
          <w:tcPr>
            <w:tcW w:w="1559" w:type="dxa"/>
            <w:vMerge w:val="restart"/>
            <w:vAlign w:val="center"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</w:p>
        </w:tc>
        <w:tc>
          <w:tcPr>
            <w:tcW w:w="1984" w:type="dxa"/>
            <w:vMerge w:val="restart"/>
            <w:vAlign w:val="center"/>
          </w:tcPr>
          <w:p w:rsidR="0035644E" w:rsidRDefault="0035644E" w:rsidP="0035644E">
            <w:pPr>
              <w:jc w:val="center"/>
              <w:rPr>
                <w:lang w:eastAsia="zh-CN"/>
              </w:rPr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</w:pPr>
            <w:r w:rsidRPr="00F656B9">
              <w:rPr>
                <w:rFonts w:cs="Arial"/>
              </w:rPr>
              <w:t>FS_2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</w:pPr>
            <w:r w:rsidRPr="00F656B9">
              <w:rPr>
                <w:rFonts w:cs="Arial"/>
              </w:rPr>
              <w:t>FS_3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4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1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2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3</w:t>
            </w:r>
          </w:p>
        </w:tc>
        <w:tc>
          <w:tcPr>
            <w:tcW w:w="1559" w:type="dxa"/>
            <w:vMerge/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  <w:tr w:rsidR="0035644E" w:rsidRPr="00F656B9" w:rsidTr="00CC594F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  <w:bottom w:val="double" w:sz="6" w:space="0" w:color="auto"/>
            </w:tcBorders>
            <w:noWrap/>
          </w:tcPr>
          <w:p w:rsidR="0035644E" w:rsidRPr="00F656B9" w:rsidRDefault="0035644E" w:rsidP="005C3549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4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35644E" w:rsidRPr="00F656B9" w:rsidRDefault="0035644E" w:rsidP="005C3549">
            <w:pPr>
              <w:rPr>
                <w:rFonts w:cs="Arial"/>
              </w:rPr>
            </w:pPr>
          </w:p>
        </w:tc>
        <w:tc>
          <w:tcPr>
            <w:tcW w:w="1984" w:type="dxa"/>
            <w:vMerge/>
            <w:tcBorders>
              <w:bottom w:val="double" w:sz="6" w:space="0" w:color="auto"/>
            </w:tcBorders>
          </w:tcPr>
          <w:p w:rsidR="0035644E" w:rsidRDefault="0035644E" w:rsidP="00AE08D7">
            <w:pPr>
              <w:jc w:val="center"/>
            </w:pPr>
          </w:p>
        </w:tc>
        <w:tc>
          <w:tcPr>
            <w:tcW w:w="1985" w:type="dxa"/>
            <w:tcBorders>
              <w:bottom w:val="double" w:sz="6" w:space="0" w:color="auto"/>
            </w:tcBorders>
            <w:vAlign w:val="bottom"/>
          </w:tcPr>
          <w:p w:rsidR="0035644E" w:rsidRDefault="0035644E" w:rsidP="005C3549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tcBorders>
              <w:bottom w:val="double" w:sz="6" w:space="0" w:color="auto"/>
            </w:tcBorders>
            <w:noWrap/>
            <w:vAlign w:val="bottom"/>
          </w:tcPr>
          <w:p w:rsidR="0035644E" w:rsidRPr="00AE08D7" w:rsidRDefault="0035644E">
            <w:pPr>
              <w:jc w:val="center"/>
              <w:rPr>
                <w:rFonts w:cs="Arial"/>
                <w:color w:val="FF0000"/>
              </w:rPr>
            </w:pPr>
          </w:p>
        </w:tc>
      </w:tr>
    </w:tbl>
    <w:p w:rsidR="0015442E" w:rsidRDefault="0015442E" w:rsidP="0015442E">
      <w:pPr>
        <w:rPr>
          <w:b/>
        </w:rPr>
      </w:pPr>
    </w:p>
    <w:p w:rsidR="00B9179D" w:rsidRDefault="00B9179D" w:rsidP="00B9179D">
      <w:pPr>
        <w:ind w:left="720"/>
        <w:rPr>
          <w:rFonts w:cs="Arial"/>
          <w:color w:val="000000"/>
          <w:lang w:eastAsia="zh-CN"/>
        </w:rPr>
      </w:pPr>
    </w:p>
    <w:p w:rsidR="000F19E6" w:rsidRDefault="000F19E6">
      <w:pPr>
        <w:rPr>
          <w:rFonts w:cs="Arial"/>
          <w:color w:val="000000" w:themeColor="text1"/>
          <w:lang w:val="es-ES" w:eastAsia="zh-CN"/>
        </w:rPr>
      </w:pPr>
    </w:p>
    <w:p w:rsidR="00B9179D" w:rsidRDefault="00B9179D" w:rsidP="00AC110C">
      <w:pPr>
        <w:pStyle w:val="3"/>
        <w:rPr>
          <w:lang w:val="es-ES"/>
        </w:rPr>
      </w:pPr>
      <w:r w:rsidRPr="00BD4D18">
        <w:rPr>
          <w:rFonts w:hint="eastAsia"/>
          <w:lang w:val="es-ES"/>
        </w:rPr>
        <w:t xml:space="preserve">ZSB </w:t>
      </w:r>
      <w:proofErr w:type="spellStart"/>
      <w:r w:rsidRPr="00BD4D18">
        <w:rPr>
          <w:rFonts w:hint="eastAsia"/>
          <w:lang w:val="es-ES"/>
        </w:rPr>
        <w:t>Rueckblickspiegel,aussen</w:t>
      </w:r>
      <w:proofErr w:type="spellEnd"/>
      <w:r w:rsidRPr="00BD4D18">
        <w:rPr>
          <w:rFonts w:hint="eastAsia"/>
          <w:lang w:val="es-ES"/>
        </w:rPr>
        <w:t xml:space="preserve"> </w:t>
      </w:r>
      <w:r w:rsidRPr="00BD4D18">
        <w:rPr>
          <w:rFonts w:hint="eastAsia"/>
          <w:lang w:val="es-ES"/>
        </w:rPr>
        <w:t>外后视镜</w:t>
      </w:r>
    </w:p>
    <w:p w:rsidR="00BD4D18" w:rsidRPr="00BD4D18" w:rsidRDefault="00BD4D18" w:rsidP="00BD4D18">
      <w:pPr>
        <w:pStyle w:val="11"/>
        <w:rPr>
          <w:lang w:val="es-ES"/>
        </w:rPr>
      </w:pPr>
    </w:p>
    <w:p w:rsidR="00B9179D" w:rsidRDefault="00B9179D" w:rsidP="00BD4D18">
      <w:pPr>
        <w:pStyle w:val="11"/>
        <w:jc w:val="center"/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8B33B3A" wp14:editId="7EF3EDD8">
                <wp:simplePos x="0" y="0"/>
                <wp:positionH relativeFrom="column">
                  <wp:posOffset>3610610</wp:posOffset>
                </wp:positionH>
                <wp:positionV relativeFrom="paragraph">
                  <wp:posOffset>1721485</wp:posOffset>
                </wp:positionV>
                <wp:extent cx="302150" cy="1403985"/>
                <wp:effectExtent l="0" t="0" r="22225" b="20320"/>
                <wp:wrapNone/>
                <wp:docPr id="28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21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ermStart w:id="288649613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288649613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81" type="#_x0000_t202" style="position:absolute;left:0;text-align:left;margin-left:284.3pt;margin-top:135.55pt;width:23.8pt;height:110.55pt;z-index:2517381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">
                <v:textbox style="mso-fit-shape-to-text:t">
                  <w:txbxContent>
                    <w:p w:rsidR="00DA2886" w:rsidRDefault="00DA2886" w:rsidP="00B9179D">
                      <w:permStart w:id="288649613" w:edGrp="everyone"/>
                      <w:r>
                        <w:rPr>
                          <w:rFonts w:hint="eastAsia"/>
                        </w:rPr>
                        <w:t>1</w:t>
                      </w:r>
                      <w:permEnd w:id="288649613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6EF86623" wp14:editId="4A73317E">
            <wp:extent cx="3082925" cy="3064011"/>
            <wp:effectExtent l="0" t="0" r="3175" b="3175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218" cy="307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D4D18">
      <w:pPr>
        <w:pStyle w:val="11"/>
      </w:pPr>
    </w:p>
    <w:tbl>
      <w:tblPr>
        <w:tblStyle w:val="ac"/>
        <w:tblW w:w="9187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1984"/>
        <w:gridCol w:w="1951"/>
        <w:gridCol w:w="1917"/>
        <w:gridCol w:w="1917"/>
      </w:tblGrid>
      <w:tr w:rsidR="00B9179D" w:rsidTr="00BD4D18">
        <w:trPr>
          <w:jc w:val="center"/>
        </w:trPr>
        <w:tc>
          <w:tcPr>
            <w:tcW w:w="1418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Tr="00BD4D18">
        <w:trPr>
          <w:jc w:val="center"/>
        </w:trPr>
        <w:tc>
          <w:tcPr>
            <w:tcW w:w="1418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BD4D18">
        <w:trPr>
          <w:jc w:val="center"/>
        </w:trPr>
        <w:tc>
          <w:tcPr>
            <w:tcW w:w="1418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/>
    <w:p w:rsidR="00B9179D" w:rsidRDefault="00B9179D" w:rsidP="00B9179D">
      <w:pPr>
        <w:rPr>
          <w:b/>
          <w:lang w:eastAsia="zh-CN"/>
        </w:rPr>
      </w:pPr>
    </w:p>
    <w:p w:rsidR="00B9179D" w:rsidRPr="00BD4D18" w:rsidRDefault="00B9179D" w:rsidP="00AC110C">
      <w:pPr>
        <w:pStyle w:val="3"/>
        <w:rPr>
          <w:b/>
        </w:rPr>
      </w:pPr>
      <w:r w:rsidRPr="00BD4D18">
        <w:rPr>
          <w:rFonts w:hint="eastAsia"/>
          <w:lang w:val="es-ES"/>
        </w:rPr>
        <w:t xml:space="preserve">ZSB </w:t>
      </w:r>
      <w:proofErr w:type="spellStart"/>
      <w:r w:rsidRPr="00BD4D18">
        <w:rPr>
          <w:rFonts w:hint="eastAsia"/>
          <w:lang w:val="es-ES"/>
        </w:rPr>
        <w:t>Tuerfeststeller</w:t>
      </w:r>
      <w:proofErr w:type="spellEnd"/>
      <w:r w:rsidRPr="00BD4D18">
        <w:rPr>
          <w:rFonts w:hint="eastAsia"/>
          <w:lang w:val="es-ES"/>
        </w:rPr>
        <w:t>限位器</w:t>
      </w:r>
    </w:p>
    <w:p w:rsidR="00BD4D18" w:rsidRPr="0038591C" w:rsidRDefault="00BD4D18" w:rsidP="00BD4D18">
      <w:pPr>
        <w:pStyle w:val="11"/>
      </w:pPr>
    </w:p>
    <w:p w:rsidR="00B9179D" w:rsidRDefault="000F19E6" w:rsidP="000F19E6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403E9474" wp14:editId="3BD1EC46">
                <wp:simplePos x="0" y="0"/>
                <wp:positionH relativeFrom="column">
                  <wp:posOffset>5650955</wp:posOffset>
                </wp:positionH>
                <wp:positionV relativeFrom="paragraph">
                  <wp:posOffset>866288</wp:posOffset>
                </wp:positionV>
                <wp:extent cx="301625" cy="1403985"/>
                <wp:effectExtent l="0" t="0" r="22225" b="20320"/>
                <wp:wrapNone/>
                <wp:docPr id="2359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0F19E6">
                            <w:pPr>
                              <w:rPr>
                                <w:lang w:eastAsia="zh-CN"/>
                              </w:rPr>
                            </w:pPr>
                            <w:permStart w:id="1756183805" w:edGrp="everyone"/>
                            <w:r>
                              <w:rPr>
                                <w:rFonts w:hint="eastAsia"/>
                                <w:lang w:eastAsia="zh-CN"/>
                              </w:rPr>
                              <w:t>3</w:t>
                            </w:r>
                            <w:permEnd w:id="175618380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2" type="#_x0000_t202" style="position:absolute;left:0;text-align:left;margin-left:444.95pt;margin-top:68.2pt;width:23.75pt;height:110.5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">
                <v:textbox style="mso-fit-shape-to-text:t">
                  <w:txbxContent>
                    <w:p w:rsidR="00DA2886" w:rsidRDefault="00DA2886" w:rsidP="000F19E6">
                      <w:pPr>
                        <w:rPr>
                          <w:lang w:eastAsia="zh-CN"/>
                        </w:rPr>
                      </w:pPr>
                      <w:permStart w:id="1756183805" w:edGrp="everyone"/>
                      <w:r>
                        <w:rPr>
                          <w:rFonts w:hint="eastAsia"/>
                          <w:lang w:eastAsia="zh-CN"/>
                        </w:rPr>
                        <w:t>3</w:t>
                      </w:r>
                      <w:permEnd w:id="1756183805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F6213DD" wp14:editId="70A10EB3">
                <wp:simplePos x="0" y="0"/>
                <wp:positionH relativeFrom="column">
                  <wp:posOffset>2363750</wp:posOffset>
                </wp:positionH>
                <wp:positionV relativeFrom="paragraph">
                  <wp:posOffset>616074</wp:posOffset>
                </wp:positionV>
                <wp:extent cx="301625" cy="1403985"/>
                <wp:effectExtent l="0" t="0" r="22225" b="20320"/>
                <wp:wrapNone/>
                <wp:docPr id="2359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0F19E6">
                            <w:pPr>
                              <w:rPr>
                                <w:lang w:eastAsia="zh-CN"/>
                              </w:rPr>
                            </w:pPr>
                            <w:permStart w:id="2004944598" w:edGrp="everyone"/>
                            <w:r>
                              <w:rPr>
                                <w:rFonts w:hint="eastAsia"/>
                                <w:lang w:eastAsia="zh-CN"/>
                              </w:rPr>
                              <w:t>2</w:t>
                            </w:r>
                            <w:permEnd w:id="2004944598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3" type="#_x0000_t202" style="position:absolute;left:0;text-align:left;margin-left:186.1pt;margin-top:48.5pt;width:23.75pt;height:110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">
                <v:textbox style="mso-fit-shape-to-text:t">
                  <w:txbxContent>
                    <w:p w:rsidR="00DA2886" w:rsidRDefault="00DA2886" w:rsidP="000F19E6">
                      <w:pPr>
                        <w:rPr>
                          <w:lang w:eastAsia="zh-CN"/>
                        </w:rPr>
                      </w:pPr>
                      <w:permStart w:id="2004944598" w:edGrp="everyone"/>
                      <w:r>
                        <w:rPr>
                          <w:rFonts w:hint="eastAsia"/>
                          <w:lang w:eastAsia="zh-CN"/>
                        </w:rPr>
                        <w:t>2</w:t>
                      </w:r>
                      <w:permEnd w:id="2004944598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6DBDEE2C" wp14:editId="2A6705A6">
                <wp:simplePos x="0" y="0"/>
                <wp:positionH relativeFrom="column">
                  <wp:posOffset>2746061</wp:posOffset>
                </wp:positionH>
                <wp:positionV relativeFrom="paragraph">
                  <wp:posOffset>54033</wp:posOffset>
                </wp:positionV>
                <wp:extent cx="301625" cy="1403985"/>
                <wp:effectExtent l="0" t="0" r="22225" b="20320"/>
                <wp:wrapNone/>
                <wp:docPr id="2359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0F19E6">
                            <w:permStart w:id="161044455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16104445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4" type="#_x0000_t202" style="position:absolute;left:0;text-align:left;margin-left:216.25pt;margin-top:4.25pt;width:23.75pt;height:110.5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">
                <v:textbox style="mso-fit-shape-to-text:t">
                  <w:txbxContent>
                    <w:p w:rsidR="00DA2886" w:rsidRDefault="00DA2886" w:rsidP="000F19E6">
                      <w:permStart w:id="161044455" w:edGrp="everyone"/>
                      <w:r>
                        <w:rPr>
                          <w:rFonts w:hint="eastAsia"/>
                        </w:rPr>
                        <w:t>1</w:t>
                      </w:r>
                      <w:permEnd w:id="161044455"/>
                    </w:p>
                  </w:txbxContent>
                </v:textbox>
              </v:shape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4D5067ED" wp14:editId="20AFD8E6">
            <wp:extent cx="2576222" cy="1413667"/>
            <wp:effectExtent l="0" t="0" r="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6161" cy="141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179D">
        <w:rPr>
          <w:noProof/>
          <w:lang w:val="en-US" w:eastAsia="zh-CN"/>
        </w:rPr>
        <w:drawing>
          <wp:inline distT="0" distB="0" distL="0" distR="0" wp14:anchorId="1520B551" wp14:editId="22D89C06">
            <wp:extent cx="2442800" cy="962108"/>
            <wp:effectExtent l="0" t="0" r="0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6558" cy="96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9179D"/>
    <w:tbl>
      <w:tblPr>
        <w:tblStyle w:val="ac"/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891BE4" w:rsidRDefault="00B9179D" w:rsidP="00B9179D">
            <w:pPr>
              <w:jc w:val="center"/>
              <w:rPr>
                <w:rFonts w:cs="Arial"/>
                <w:color w:val="FF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891BE4" w:rsidRDefault="00B9179D" w:rsidP="00B9179D">
            <w:pPr>
              <w:jc w:val="center"/>
              <w:rPr>
                <w:rFonts w:cs="Arial"/>
                <w:color w:val="FF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FS_vor</w:t>
            </w:r>
          </w:p>
        </w:tc>
        <w:tc>
          <w:tcPr>
            <w:tcW w:w="1984" w:type="dxa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BFS_vor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BFS_vor</w:t>
            </w:r>
          </w:p>
        </w:tc>
        <w:tc>
          <w:tcPr>
            <w:tcW w:w="1984" w:type="dxa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lastRenderedPageBreak/>
              <w:t>1_FS_hinten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FS_hinten</w:t>
            </w:r>
          </w:p>
        </w:tc>
        <w:tc>
          <w:tcPr>
            <w:tcW w:w="1984" w:type="dxa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Tr="000F19E6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3_BFS_hinten</w:t>
            </w:r>
          </w:p>
        </w:tc>
        <w:tc>
          <w:tcPr>
            <w:tcW w:w="1984" w:type="dxa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/>
    <w:p w:rsidR="00B9179D" w:rsidRDefault="00B9179D" w:rsidP="00B9179D">
      <w:pPr>
        <w:rPr>
          <w:b/>
          <w:lang w:eastAsia="zh-CN"/>
        </w:rPr>
      </w:pPr>
    </w:p>
    <w:p w:rsidR="00B9179D" w:rsidRDefault="00B9179D" w:rsidP="00AC110C">
      <w:pPr>
        <w:pStyle w:val="3"/>
        <w:rPr>
          <w:lang w:val="es-ES"/>
        </w:rPr>
      </w:pPr>
      <w:proofErr w:type="spellStart"/>
      <w:r w:rsidRPr="00BD4D18">
        <w:rPr>
          <w:rFonts w:hint="eastAsia"/>
          <w:lang w:val="es-ES"/>
        </w:rPr>
        <w:t>Tuerscharnier</w:t>
      </w:r>
      <w:proofErr w:type="spellEnd"/>
      <w:r w:rsidRPr="00BD4D18">
        <w:rPr>
          <w:rFonts w:hint="eastAsia"/>
          <w:lang w:val="es-ES"/>
        </w:rPr>
        <w:t xml:space="preserve"> </w:t>
      </w:r>
      <w:proofErr w:type="spellStart"/>
      <w:r w:rsidRPr="00BD4D18">
        <w:rPr>
          <w:rFonts w:hint="eastAsia"/>
          <w:lang w:val="es-ES"/>
        </w:rPr>
        <w:t>oben</w:t>
      </w:r>
      <w:proofErr w:type="spellEnd"/>
      <w:r w:rsidRPr="00BD4D18">
        <w:rPr>
          <w:rFonts w:hint="eastAsia"/>
          <w:lang w:val="es-ES"/>
        </w:rPr>
        <w:t xml:space="preserve"> </w:t>
      </w:r>
      <w:r w:rsidRPr="00BD4D18">
        <w:rPr>
          <w:rFonts w:hint="eastAsia"/>
          <w:lang w:val="es-ES"/>
        </w:rPr>
        <w:t>车门上铰链</w:t>
      </w:r>
    </w:p>
    <w:p w:rsidR="00BD4D18" w:rsidRPr="00BD4D18" w:rsidRDefault="00BD4D18" w:rsidP="00BD4D18">
      <w:pPr>
        <w:pStyle w:val="11"/>
        <w:jc w:val="center"/>
        <w:rPr>
          <w:lang w:val="es-ES"/>
        </w:rPr>
      </w:pPr>
    </w:p>
    <w:p w:rsidR="00BD4D18" w:rsidRDefault="00BD4D18" w:rsidP="00BD4D18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741184" behindDoc="0" locked="0" layoutInCell="1" allowOverlap="1" wp14:anchorId="6AE66379" wp14:editId="23831C3C">
                <wp:simplePos x="0" y="0"/>
                <wp:positionH relativeFrom="column">
                  <wp:posOffset>2124075</wp:posOffset>
                </wp:positionH>
                <wp:positionV relativeFrom="paragraph">
                  <wp:posOffset>1006475</wp:posOffset>
                </wp:positionV>
                <wp:extent cx="3095625" cy="1304925"/>
                <wp:effectExtent l="0" t="0" r="28575" b="28575"/>
                <wp:wrapNone/>
                <wp:docPr id="106" name="组合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95625" cy="1304925"/>
                          <a:chOff x="0" y="0"/>
                          <a:chExt cx="3095625" cy="1304925"/>
                        </a:xfrm>
                      </wpg:grpSpPr>
                      <wps:wsp>
                        <wps:cNvPr id="30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85725" y="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385066655" w:edGrp="everyone"/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permEnd w:id="1385066655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0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800350" y="1905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284589140" w:edGrp="everyone"/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permEnd w:id="1284589140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057275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1554655743" w:edGrp="everyone"/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  <w:permEnd w:id="1554655743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6" o:spid="_x0000_s1085" style="position:absolute;left:0;text-align:left;margin-left:167.25pt;margin-top:79.25pt;width:243.75pt;height:102.75pt;z-index:251741184" coordsize="30956,13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">
                <v:shape id="_x0000_s1086" type="#_x0000_t202" style="position:absolute;left:857;width:2953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37LMYA&#10;AADcAAAADwAAAGRycy9kb3ducmV2LnhtbESPT2sCMRTE74V+h/AK3jTbirZsjSKK0Jt/Wijenslz&#10;s7h52W7SdfXTG6HQ4zAzv2Ems85VoqUmlJ4VPA8yEMTam5ILBV+fq/4biBCRDVaeScGFAsymjw8T&#10;zI0/85baXSxEgnDIUYGNsc6lDNqSwzDwNXHyjr5xGJNsCmkaPCe4q+RLlo2lw5LTgsWaFpb0affr&#10;FITl5qfWx83hZM3lul62I/292ivVe+rm7yAidfE//Nf+MAqG2Svcz6QjIK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H37LMYAAADcAAAADwAAAAAAAAAAAAAAAACYAgAAZHJz&#10;L2Rvd25yZXYueG1sUEsFBgAAAAAEAAQA9QAAAIsDAAAAAA==&#10;">
                  <v:textbox style="mso-fit-shape-to-text:t">
                    <w:txbxContent>
                      <w:p w:rsidR="00DA2886" w:rsidRDefault="00DA2886" w:rsidP="00B9179D">
                        <w:permStart w:id="1385066655" w:edGrp="everyone"/>
                        <w:r>
                          <w:rPr>
                            <w:rFonts w:hint="eastAsia"/>
                          </w:rPr>
                          <w:t>1</w:t>
                        </w:r>
                        <w:permEnd w:id="1385066655"/>
                      </w:p>
                    </w:txbxContent>
                  </v:textbox>
                </v:shape>
                <v:shape id="_x0000_s1087" type="#_x0000_t202" style="position:absolute;left:28003;top:190;width:2953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WNp8cA&#10;AADdAAAADwAAAGRycy9kb3ducmV2LnhtbESPW2sCMRSE3wv+h3CEvtWsvdiyGkUqQt/qDUrfjslx&#10;s7g52W7Sde2vN0LBx2FmvmEms85VoqUmlJ4VDAcZCGLtTcmFgt12+fAGIkRkg5VnUnCmALNp726C&#10;ufEnXlO7iYVIEA45KrAx1rmUQVtyGAa+Jk7ewTcOY5JNIU2DpwR3lXzMspF0WHJasFjTuyV93Pw6&#10;BWGx+qn1YbU/WnP++1y0L/pr+a3Ufb+bj0FE6uIt/N/+MAqeX7MnuL5JT0BO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11jafHAAAA3QAAAA8AAAAAAAAAAAAAAAAAmAIAAGRy&#10;cy9kb3ducmV2LnhtbFBLBQYAAAAABAAEAPUAAACMAwAAAAA=&#10;">
                  <v:textbox style="mso-fit-shape-to-text:t">
                    <w:txbxContent>
                      <w:p w:rsidR="00DA2886" w:rsidRDefault="00DA2886" w:rsidP="00B9179D">
                        <w:permStart w:id="1284589140" w:edGrp="everyone"/>
                        <w:r>
                          <w:rPr>
                            <w:rFonts w:hint="eastAsia"/>
                          </w:rPr>
                          <w:t>2</w:t>
                        </w:r>
                        <w:permEnd w:id="1284589140"/>
                      </w:p>
                    </w:txbxContent>
                  </v:textbox>
                </v:shape>
                <v:shape id="_x0000_s1088" type="#_x0000_t202" style="position:absolute;top:10572;width:295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CdJsQA&#10;AADbAAAADwAAAGRycy9kb3ducmV2LnhtbESPQWsCMRSE7wX/Q3gFb91sxYqsRhFF6K1WBentNXlu&#10;Fjcv6yZd1/76plDocZiZb5j5sne16KgNlWcFz1kOglh7U3Gp4HjYPk1BhIhssPZMCu4UYLkYPMyx&#10;MP7G79TtYykShEOBCmyMTSFl0JYchsw3xMk7+9ZhTLItpWnxluCulqM8n0iHFacFiw2tLenL/ssp&#10;CJvdtdHn3efFmvv326Z70afth1LDx341AxGpj//hv/arUTAZw++X9APk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AnSbEAAAA2wAAAA8AAAAAAAAAAAAAAAAAmAIAAGRycy9k&#10;b3ducmV2LnhtbFBLBQYAAAAABAAEAPUAAACJAwAAAAA=&#10;">
                  <v:textbox style="mso-fit-shape-to-text:t">
                    <w:txbxContent>
                      <w:p w:rsidR="00DA2886" w:rsidRDefault="00DA2886" w:rsidP="00B9179D">
                        <w:permStart w:id="1554655743" w:edGrp="everyone"/>
                        <w:r>
                          <w:rPr>
                            <w:rFonts w:hint="eastAsia"/>
                          </w:rPr>
                          <w:t>3</w:t>
                        </w:r>
                        <w:permEnd w:id="1554655743"/>
                      </w:p>
                    </w:txbxContent>
                  </v:textbox>
                </v:shape>
              </v:group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77DEE643" wp14:editId="3D348895">
            <wp:extent cx="2600339" cy="1293064"/>
            <wp:effectExtent l="0" t="0" r="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975" cy="129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179D">
        <w:rPr>
          <w:noProof/>
          <w:lang w:val="en-US" w:eastAsia="zh-CN"/>
        </w:rPr>
        <w:drawing>
          <wp:inline distT="0" distB="0" distL="0" distR="0" wp14:anchorId="236899B7" wp14:editId="7EDDD64C">
            <wp:extent cx="2600077" cy="130321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077" cy="1303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D4D18">
      <w:pPr>
        <w:ind w:firstLineChars="450" w:firstLine="900"/>
      </w:pPr>
      <w:r>
        <w:rPr>
          <w:noProof/>
          <w:lang w:val="en-US" w:eastAsia="zh-CN"/>
        </w:rPr>
        <w:drawing>
          <wp:inline distT="0" distB="0" distL="0" distR="0" wp14:anchorId="1F731321" wp14:editId="1CB193A9">
            <wp:extent cx="2615076" cy="1756692"/>
            <wp:effectExtent l="0" t="0" r="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3861" cy="1755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18" w:rsidRDefault="00BD4D18" w:rsidP="00BD4D18">
      <w:pPr>
        <w:pStyle w:val="11"/>
      </w:pPr>
    </w:p>
    <w:tbl>
      <w:tblPr>
        <w:tblStyle w:val="ac"/>
        <w:tblW w:w="9640" w:type="dxa"/>
        <w:jc w:val="center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2126"/>
        <w:gridCol w:w="1951"/>
        <w:gridCol w:w="1917"/>
        <w:gridCol w:w="2086"/>
      </w:tblGrid>
      <w:tr w:rsidR="00B9179D" w:rsidTr="00BD4D18">
        <w:trPr>
          <w:jc w:val="center"/>
        </w:trPr>
        <w:tc>
          <w:tcPr>
            <w:tcW w:w="1560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2126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2086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2_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4_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2_B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4_BFS_vor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4_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  <w:tr w:rsidR="00AE08D7" w:rsidTr="00BD4D18">
        <w:trPr>
          <w:jc w:val="center"/>
        </w:trPr>
        <w:tc>
          <w:tcPr>
            <w:tcW w:w="1560" w:type="dxa"/>
            <w:vAlign w:val="center"/>
          </w:tcPr>
          <w:p w:rsidR="00AE08D7" w:rsidRDefault="00AE08D7" w:rsidP="00B9179D">
            <w:pPr>
              <w:jc w:val="center"/>
            </w:pPr>
            <w:r>
              <w:rPr>
                <w:rFonts w:hint="eastAsia"/>
              </w:rPr>
              <w:t>4_BFS_hinten</w:t>
            </w:r>
          </w:p>
        </w:tc>
        <w:tc>
          <w:tcPr>
            <w:tcW w:w="2126" w:type="dxa"/>
            <w:vAlign w:val="center"/>
          </w:tcPr>
          <w:p w:rsidR="00AE08D7" w:rsidRDefault="00AE08D7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AE08D7" w:rsidRDefault="00AE08D7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2086" w:type="dxa"/>
            <w:vAlign w:val="bottom"/>
          </w:tcPr>
          <w:p w:rsidR="00AE08D7" w:rsidRDefault="00AE08D7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35644E" w:rsidRPr="0035644E" w:rsidRDefault="0035644E" w:rsidP="0035644E">
      <w:pPr>
        <w:pStyle w:val="11"/>
      </w:pPr>
    </w:p>
    <w:p w:rsidR="00B9179D" w:rsidRDefault="00B9179D" w:rsidP="00B9179D">
      <w:pPr>
        <w:rPr>
          <w:lang w:eastAsia="zh-CN"/>
        </w:rPr>
      </w:pPr>
      <w:r>
        <w:rPr>
          <w:lang w:eastAsia="zh-CN"/>
        </w:rPr>
        <w:br w:type="page"/>
      </w:r>
    </w:p>
    <w:p w:rsidR="00B9179D" w:rsidRDefault="00B9179D" w:rsidP="00AC110C">
      <w:pPr>
        <w:pStyle w:val="3"/>
        <w:rPr>
          <w:lang w:val="es-ES"/>
        </w:rPr>
      </w:pPr>
      <w:proofErr w:type="spellStart"/>
      <w:r w:rsidRPr="00BD4D18">
        <w:rPr>
          <w:rFonts w:hint="eastAsia"/>
          <w:lang w:val="es-ES"/>
        </w:rPr>
        <w:lastRenderedPageBreak/>
        <w:t>Tuerscharnier</w:t>
      </w:r>
      <w:proofErr w:type="spellEnd"/>
      <w:r w:rsidRPr="00BD4D18">
        <w:rPr>
          <w:rFonts w:hint="eastAsia"/>
          <w:lang w:val="es-ES"/>
        </w:rPr>
        <w:t xml:space="preserve"> unten </w:t>
      </w:r>
      <w:r w:rsidRPr="00BD4D18">
        <w:rPr>
          <w:rFonts w:hint="eastAsia"/>
          <w:lang w:val="es-ES"/>
        </w:rPr>
        <w:t>车门下铰链</w:t>
      </w:r>
    </w:p>
    <w:p w:rsidR="00BD4D18" w:rsidRPr="00BD4D18" w:rsidRDefault="00BD4D18" w:rsidP="00BD4D18">
      <w:pPr>
        <w:pStyle w:val="11"/>
        <w:rPr>
          <w:lang w:val="es-ES"/>
        </w:rPr>
      </w:pPr>
    </w:p>
    <w:p w:rsidR="00B9179D" w:rsidRDefault="00BD4D18" w:rsidP="00BD4D18">
      <w:pPr>
        <w:jc w:val="center"/>
      </w:pPr>
      <w:r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637A767C" wp14:editId="6C2066CF">
                <wp:simplePos x="0" y="0"/>
                <wp:positionH relativeFrom="column">
                  <wp:posOffset>2028825</wp:posOffset>
                </wp:positionH>
                <wp:positionV relativeFrom="paragraph">
                  <wp:posOffset>892175</wp:posOffset>
                </wp:positionV>
                <wp:extent cx="2962275" cy="1447800"/>
                <wp:effectExtent l="0" t="0" r="28575" b="19050"/>
                <wp:wrapNone/>
                <wp:docPr id="107" name="组合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62275" cy="1447800"/>
                          <a:chOff x="0" y="0"/>
                          <a:chExt cx="2962275" cy="1447800"/>
                        </a:xfrm>
                      </wpg:grpSpPr>
                      <wps:wsp>
                        <wps:cNvPr id="6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703871003" w:edGrp="everyone"/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permEnd w:id="703871003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667000" y="7620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277097691" w:edGrp="everyone"/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permEnd w:id="277097691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200150"/>
                            <a:ext cx="29527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ermStart w:id="4342274" w:edGrp="everyone"/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  <w:permEnd w:id="4342274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7" o:spid="_x0000_s1089" style="position:absolute;left:0;text-align:left;margin-left:159.75pt;margin-top:70.25pt;width:233.25pt;height:114pt;z-index:251744256" coordsize="29622,144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">
                <v:shape id="_x0000_s1090" type="#_x0000_t202" style="position:absolute;width:2952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6mysQA&#10;AADbAAAADwAAAGRycy9kb3ducmV2LnhtbESPT2sCMRTE7wW/Q3hCbzWr0KVsjVIqgjf/VBBvr8lz&#10;s7h5WTdxXf30TaHQ4zAzv2Gm897VoqM2VJ4VjEcZCGLtTcWlgv3X8uUNRIjIBmvPpOBOAeazwdMU&#10;C+NvvKVuF0uRIBwKVGBjbAopg7bkMIx8Q5y8k28dxiTbUpoWbwnuajnJslw6rDgtWGzo05I+765O&#10;QVhsLo0+bb7P1twf60X3qg/Lo1LPw/7jHUSkPv6H/9oroyDP4fdL+gFy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epsrEAAAA2wAAAA8AAAAAAAAAAAAAAAAAmAIAAGRycy9k&#10;b3ducmV2LnhtbFBLBQYAAAAABAAEAPUAAACJAwAAAAA=&#10;">
                  <v:textbox style="mso-fit-shape-to-text:t">
                    <w:txbxContent>
                      <w:p w:rsidR="00DA2886" w:rsidRDefault="00DA2886" w:rsidP="00B9179D">
                        <w:permStart w:id="703871003" w:edGrp="everyone"/>
                        <w:r>
                          <w:rPr>
                            <w:rFonts w:hint="eastAsia"/>
                          </w:rPr>
                          <w:t>1</w:t>
                        </w:r>
                        <w:permEnd w:id="703871003"/>
                      </w:p>
                    </w:txbxContent>
                  </v:textbox>
                </v:shape>
                <v:shape id="_x0000_s1091" type="#_x0000_t202" style="position:absolute;left:26670;top:762;width:2952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w4vcQA&#10;AADbAAAADwAAAGRycy9kb3ducmV2LnhtbESPT2sCMRTE7wW/Q3iCt5pVUMpqFFGE3vzTQvH2TJ6b&#10;xc3LuknX1U/fFAo9DjPzG2a+7FwlWmpC6VnBaJiBINbelFwo+PzYvr6BCBHZYOWZFDwowHLRe5lj&#10;bvydD9QeYyEShEOOCmyMdS5l0JYchqGviZN38Y3DmGRTSNPgPcFdJcdZNpUOS04LFmtaW9LX47dT&#10;EDb7W60v+/PVmsdzt2kn+mt7UmrQ71YzEJG6+B/+a78bBdMJ/H5JP0A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MOL3EAAAA2wAAAA8AAAAAAAAAAAAAAAAAmAIAAGRycy9k&#10;b3ducmV2LnhtbFBLBQYAAAAABAAEAPUAAACJAwAAAAA=&#10;">
                  <v:textbox style="mso-fit-shape-to-text:t">
                    <w:txbxContent>
                      <w:p w:rsidR="00DA2886" w:rsidRDefault="00DA2886" w:rsidP="00B9179D">
                        <w:permStart w:id="277097691" w:edGrp="everyone"/>
                        <w:r>
                          <w:rPr>
                            <w:rFonts w:hint="eastAsia"/>
                          </w:rPr>
                          <w:t>2</w:t>
                        </w:r>
                        <w:permEnd w:id="277097691"/>
                      </w:p>
                    </w:txbxContent>
                  </v:textbox>
                </v:shape>
                <v:shape id="_x0000_s1092" type="#_x0000_t202" style="position:absolute;top:12001;width:295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WuYMQA&#10;AADbAAAADwAAAGRycy9kb3ducmV2LnhtbESPT2sCMRTE7wW/Q3iF3jRbwbasRhFF8Fb/QentNXlu&#10;Fjcv6yauaz+9KQg9DjPzG2Yy61wlWmpC6VnB6yADQay9KblQcNiv+h8gQkQ2WHkmBTcKMJv2niaY&#10;G3/lLbW7WIgE4ZCjAhtjnUsZtCWHYeBr4uQdfeMwJtkU0jR4TXBXyWGWvUmHJacFizUtLOnT7uIU&#10;hOXmXOvj5udkze33c9mO9NfqW6mX524+BhGpi//hR3ttFLyP4O9L+gF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VrmDEAAAA2wAAAA8AAAAAAAAAAAAAAAAAmAIAAGRycy9k&#10;b3ducmV2LnhtbFBLBQYAAAAABAAEAPUAAACJAwAAAAA=&#10;">
                  <v:textbox style="mso-fit-shape-to-text:t">
                    <w:txbxContent>
                      <w:p w:rsidR="00DA2886" w:rsidRDefault="00DA2886" w:rsidP="00B9179D">
                        <w:permStart w:id="4342274" w:edGrp="everyone"/>
                        <w:r>
                          <w:rPr>
                            <w:rFonts w:hint="eastAsia"/>
                          </w:rPr>
                          <w:t>3</w:t>
                        </w:r>
                        <w:permEnd w:id="4342274"/>
                      </w:p>
                    </w:txbxContent>
                  </v:textbox>
                </v:shape>
              </v:group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32150564" wp14:editId="6B7CA045">
            <wp:extent cx="2600339" cy="1293064"/>
            <wp:effectExtent l="0" t="0" r="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975" cy="129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9179D">
        <w:rPr>
          <w:noProof/>
          <w:lang w:val="en-US" w:eastAsia="zh-CN"/>
        </w:rPr>
        <w:drawing>
          <wp:inline distT="0" distB="0" distL="0" distR="0" wp14:anchorId="271D7A31" wp14:editId="30E57EB2">
            <wp:extent cx="2600077" cy="130321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077" cy="1303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79D" w:rsidRDefault="00B9179D" w:rsidP="00BD4D18">
      <w:pPr>
        <w:ind w:firstLineChars="450" w:firstLine="90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6F3A44C8" wp14:editId="296DAFDB">
            <wp:extent cx="2615076" cy="1756692"/>
            <wp:effectExtent l="0" t="0" r="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3861" cy="1755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18" w:rsidRDefault="00BD4D18" w:rsidP="00BD4D18">
      <w:pPr>
        <w:pStyle w:val="11"/>
      </w:pPr>
    </w:p>
    <w:tbl>
      <w:tblPr>
        <w:tblStyle w:val="ac"/>
        <w:tblW w:w="9329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984"/>
        <w:gridCol w:w="1951"/>
        <w:gridCol w:w="1917"/>
        <w:gridCol w:w="1917"/>
      </w:tblGrid>
      <w:tr w:rsidR="00B9179D" w:rsidTr="00931B20">
        <w:trPr>
          <w:jc w:val="center"/>
        </w:trPr>
        <w:tc>
          <w:tcPr>
            <w:tcW w:w="1560" w:type="dxa"/>
            <w:vAlign w:val="center"/>
          </w:tcPr>
          <w:p w:rsidR="00B9179D" w:rsidRPr="00BD4D18" w:rsidRDefault="00B9179D" w:rsidP="00931B20">
            <w:pPr>
              <w:jc w:val="center"/>
            </w:pPr>
            <w:r w:rsidRPr="00BD4D18">
              <w:t>Schraube</w:t>
            </w:r>
          </w:p>
          <w:p w:rsidR="00B9179D" w:rsidRPr="00BD4D18" w:rsidRDefault="00B9179D" w:rsidP="00931B20">
            <w:pPr>
              <w:jc w:val="center"/>
            </w:pPr>
            <w:proofErr w:type="spellStart"/>
            <w:r w:rsidRPr="00BD4D18"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-moment Sollwert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Weiterdrehmoment Prozentual W/A*100%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931B20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1_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2_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4_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1_B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2_B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4_BFS_vor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4_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  <w:tr w:rsidR="00F80C52" w:rsidTr="00CC594F">
        <w:trPr>
          <w:jc w:val="center"/>
        </w:trPr>
        <w:tc>
          <w:tcPr>
            <w:tcW w:w="1560" w:type="dxa"/>
            <w:vAlign w:val="center"/>
          </w:tcPr>
          <w:p w:rsidR="00F80C52" w:rsidRDefault="00F80C52" w:rsidP="00931B20">
            <w:pPr>
              <w:jc w:val="center"/>
            </w:pPr>
            <w:r>
              <w:rPr>
                <w:rFonts w:hint="eastAsia"/>
              </w:rPr>
              <w:t>4_BFS_hinten</w:t>
            </w:r>
          </w:p>
        </w:tc>
        <w:tc>
          <w:tcPr>
            <w:tcW w:w="1984" w:type="dxa"/>
            <w:vAlign w:val="center"/>
          </w:tcPr>
          <w:p w:rsidR="00F80C52" w:rsidRDefault="00F80C52" w:rsidP="00931B20">
            <w:pPr>
              <w:jc w:val="center"/>
            </w:pPr>
          </w:p>
        </w:tc>
        <w:tc>
          <w:tcPr>
            <w:tcW w:w="1951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F80C52" w:rsidRDefault="00F80C52" w:rsidP="00931B20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F80C52" w:rsidRDefault="00F80C52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35644E" w:rsidRDefault="00FF4A44" w:rsidP="0035644E">
      <w:pPr>
        <w:pStyle w:val="11"/>
      </w:pPr>
      <w:r w:rsidRPr="004648D3">
        <w:rPr>
          <w:b/>
          <w:sz w:val="18"/>
          <w:szCs w:val="18"/>
        </w:rPr>
        <w:t>Bemerkung</w:t>
      </w:r>
      <w:r>
        <w:rPr>
          <w:rFonts w:hint="eastAsia"/>
          <w:color w:val="000000" w:themeColor="text1"/>
        </w:rPr>
        <w:t xml:space="preserve"> (*):</w:t>
      </w:r>
      <w:r w:rsidR="00AE0615">
        <w:rPr>
          <w:rFonts w:hint="eastAsia"/>
          <w:color w:val="000000" w:themeColor="text1"/>
        </w:rPr>
        <w:t xml:space="preserve"> </w:t>
      </w:r>
      <w:r w:rsidR="0035644E">
        <w:t>Eingebaut an der Produktlinie, auf Mindestwert</w:t>
      </w:r>
      <w:r w:rsidR="00AE0615">
        <w:rPr>
          <w:rFonts w:hint="eastAsia"/>
        </w:rPr>
        <w:t xml:space="preserve"> eingestellt</w:t>
      </w:r>
    </w:p>
    <w:p w:rsidR="00FF4A44" w:rsidRPr="0035644E" w:rsidRDefault="0035644E" w:rsidP="0035644E">
      <w:pPr>
        <w:pStyle w:val="11"/>
      </w:pPr>
      <w:r>
        <w:rPr>
          <w:rFonts w:hint="eastAsia"/>
        </w:rPr>
        <w:t>生产线安装，按最小值</w:t>
      </w:r>
      <w:r w:rsidR="00876AF6">
        <w:rPr>
          <w:rFonts w:hint="eastAsia"/>
        </w:rPr>
        <w:t>。</w:t>
      </w:r>
    </w:p>
    <w:p w:rsidR="00B9179D" w:rsidRDefault="00B9179D" w:rsidP="00B9179D">
      <w:pPr>
        <w:rPr>
          <w:rFonts w:cs="Arial"/>
          <w:color w:val="000000"/>
          <w:lang w:eastAsia="zh-CN"/>
        </w:rPr>
      </w:pPr>
    </w:p>
    <w:p w:rsidR="00B9179D" w:rsidRDefault="00B9179D" w:rsidP="00AC110C">
      <w:pPr>
        <w:pStyle w:val="3"/>
        <w:rPr>
          <w:lang w:val="es-ES"/>
        </w:rPr>
      </w:pPr>
      <w:r w:rsidRPr="00931B20">
        <w:rPr>
          <w:rFonts w:hint="eastAsia"/>
          <w:lang w:val="es-ES"/>
        </w:rPr>
        <w:t xml:space="preserve">ZSB </w:t>
      </w:r>
      <w:proofErr w:type="spellStart"/>
      <w:r w:rsidRPr="00931B20">
        <w:rPr>
          <w:rFonts w:hint="eastAsia"/>
          <w:lang w:val="es-ES"/>
        </w:rPr>
        <w:t>Schliessbuegel</w:t>
      </w:r>
      <w:proofErr w:type="spellEnd"/>
      <w:r w:rsidRPr="00931B20">
        <w:rPr>
          <w:rFonts w:hint="eastAsia"/>
          <w:lang w:val="es-ES"/>
        </w:rPr>
        <w:t>前</w:t>
      </w:r>
      <w:proofErr w:type="gramStart"/>
      <w:r w:rsidRPr="00931B20">
        <w:rPr>
          <w:rFonts w:hint="eastAsia"/>
          <w:lang w:val="es-ES"/>
        </w:rPr>
        <w:t>盖锁销</w:t>
      </w:r>
      <w:proofErr w:type="gramEnd"/>
    </w:p>
    <w:p w:rsidR="00931B20" w:rsidRPr="001A6C33" w:rsidRDefault="00931B20" w:rsidP="001A6C33">
      <w:pPr>
        <w:pStyle w:val="11"/>
      </w:pPr>
    </w:p>
    <w:p w:rsidR="00B9179D" w:rsidRDefault="00B9179D" w:rsidP="00E90860">
      <w:pPr>
        <w:jc w:val="center"/>
      </w:pPr>
      <w:r w:rsidRPr="00F656B9"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749376" behindDoc="0" locked="0" layoutInCell="1" allowOverlap="1" wp14:anchorId="7000407E" wp14:editId="54B71D1B">
                <wp:simplePos x="0" y="0"/>
                <wp:positionH relativeFrom="column">
                  <wp:posOffset>455930</wp:posOffset>
                </wp:positionH>
                <wp:positionV relativeFrom="paragraph">
                  <wp:posOffset>545465</wp:posOffset>
                </wp:positionV>
                <wp:extent cx="5349875" cy="802640"/>
                <wp:effectExtent l="0" t="0" r="22225" b="16510"/>
                <wp:wrapNone/>
                <wp:docPr id="76" name="Gruppieren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49875" cy="802640"/>
                          <a:chOff x="-1463" y="-1259"/>
                          <a:chExt cx="8425" cy="1264"/>
                        </a:xfrm>
                      </wpg:grpSpPr>
                      <wps:wsp>
                        <wps:cNvPr id="77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-1463" y="-382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1970671626" w:edGrp="everyone"/>
                              <w:r>
                                <w:rPr>
                                  <w:color w:val="0000FF"/>
                                </w:rPr>
                                <w:t>22</w:t>
                              </w:r>
                              <w:permEnd w:id="1970671626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-765" y="-1259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599027236" w:edGrp="everyone"/>
                              <w:r>
                                <w:rPr>
                                  <w:color w:val="0000FF"/>
                                </w:rPr>
                                <w:t>12</w:t>
                              </w:r>
                              <w:permEnd w:id="599027236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4983" y="-701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807758308" w:edGrp="everyone"/>
                              <w:r>
                                <w:rPr>
                                  <w:color w:val="0000FF"/>
                                </w:rPr>
                                <w:t>32</w:t>
                              </w:r>
                              <w:permEnd w:id="807758308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6514" y="-493"/>
                            <a:ext cx="448" cy="3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2886" w:rsidRDefault="00DA2886" w:rsidP="00B9179D">
                              <w:pPr>
                                <w:jc w:val="center"/>
                                <w:rPr>
                                  <w:color w:val="0000FF"/>
                                </w:rPr>
                              </w:pPr>
                              <w:permStart w:id="551628289" w:edGrp="everyone"/>
                              <w:r>
                                <w:rPr>
                                  <w:color w:val="0000FF"/>
                                </w:rPr>
                                <w:t>42</w:t>
                              </w:r>
                              <w:permEnd w:id="551628289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uppieren 11" o:spid="_x0000_s1093" style="position:absolute;left:0;text-align:left;margin-left:35.9pt;margin-top:42.95pt;width:421.25pt;height:63.2pt;z-index:251749376" coordorigin="-1463,-1259" coordsize="8425,1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">
                <v:shape id="Text Box 29" o:spid="_x0000_s1094" type="#_x0000_t202" style="position:absolute;left:-1463;top:-382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HxAsQA&#10;AADbAAAADwAAAGRycy9kb3ducmV2LnhtbESPQWvCQBSE7wX/w/IEL6VuqsVo6ioiVPRmrej1kX0m&#10;odm36e42xn/vCoUeh5n5hpkvO1OLlpyvLCt4HSYgiHOrKy4UHL8+XqYgfEDWWFsmBTfysFz0nuaY&#10;aXvlT2oPoRARwj5DBWUITSalz0sy6Ie2IY7exTqDIUpXSO3wGuGmlqMkmUiDFceFEhtal5R/H36N&#10;gunbtj373Xh/yieXehae03bz45Qa9LvVO4hAXfgP/7W3WkGawuNL/AF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B8QLEAAAA2wAAAA8AAAAAAAAAAAAAAAAAmAIAAGRycy9k&#10;b3ducmV2LnhtbFBLBQYAAAAABAAEAPUAAACJAwAAAAA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1970671626" w:edGrp="everyone"/>
                        <w:r>
                          <w:rPr>
                            <w:color w:val="0000FF"/>
                          </w:rPr>
                          <w:t>22</w:t>
                        </w:r>
                        <w:permEnd w:id="1970671626"/>
                      </w:p>
                    </w:txbxContent>
                  </v:textbox>
                </v:shape>
                <v:shape id="Text Box 30" o:spid="_x0000_s1095" type="#_x0000_t202" style="position:absolute;left:-765;top:-1259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5lcMIA&#10;AADbAAAADwAAAGRycy9kb3ducmV2LnhtbERPy2rCQBTdF/yH4QrdFDOxLTGNjiKCxe58lHZ7yVyT&#10;YOZOnBlj+vedRaHLw3kvVoNpRU/ON5YVTJMUBHFpdcOVgs/TdpKD8AFZY2uZFPyQh9Vy9LDAQts7&#10;H6g/hkrEEPYFKqhD6AopfVmTQZ/YjjhyZ+sMhghdJbXDeww3rXxO00wabDg21NjRpqbycrwZBfnr&#10;rv/2Hy/7rzI7t2/hada/X51Sj+NhPQcRaAj/4j/3TiuYxbHxS/wB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3mVwwgAAANsAAAAPAAAAAAAAAAAAAAAAAJgCAABkcnMvZG93&#10;bnJldi54bWxQSwUGAAAAAAQABAD1AAAAhwMAAAAA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599027236" w:edGrp="everyone"/>
                        <w:r>
                          <w:rPr>
                            <w:color w:val="0000FF"/>
                          </w:rPr>
                          <w:t>12</w:t>
                        </w:r>
                        <w:permEnd w:id="599027236"/>
                      </w:p>
                    </w:txbxContent>
                  </v:textbox>
                </v:shape>
                <v:shape id="Text Box 31" o:spid="_x0000_s1096" type="#_x0000_t202" style="position:absolute;left:4983;top:-701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LA68QA&#10;AADbAAAADwAAAGRycy9kb3ducmV2LnhtbESPT2sCMRTE7wW/Q3iCl1KzVfHP1igiVPRmbdHrY/Pc&#10;Xbp52Sbpun57Iwgeh5n5DTNftqYSDTlfWlbw3k9AEGdWl5wr+Pn+fJuC8AFZY2WZFFzJw3LReZlj&#10;qu2Fv6g5hFxECPsUFRQh1KmUPivIoO/bmjh6Z+sMhihdLrXDS4SbSg6SZCwNlhwXCqxpXVD2e/g3&#10;CqajbXPyu+H+mI3P1Sy8TprNn1Oq121XHyACteEZfrS3WsFkBvcv8QfIx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SwOvEAAAA2wAAAA8AAAAAAAAAAAAAAAAAmAIAAGRycy9k&#10;b3ducmV2LnhtbFBLBQYAAAAABAAEAPUAAACJAwAAAAA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807758308" w:edGrp="everyone"/>
                        <w:r>
                          <w:rPr>
                            <w:color w:val="0000FF"/>
                          </w:rPr>
                          <w:t>32</w:t>
                        </w:r>
                        <w:permEnd w:id="807758308"/>
                      </w:p>
                    </w:txbxContent>
                  </v:textbox>
                </v:shape>
                <v:shape id="Text Box 32" o:spid="_x0000_s1097" type="#_x0000_t202" style="position:absolute;left:6514;top:-493;width:448;height:3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+HJsQA&#10;AADbAAAADwAAAGRycy9kb3ducmV2LnhtbESPT2sCMRTE74V+h/AKvRQ3WxW1W6OI0GJvVkWvj83b&#10;P3Tzsibpun57UxB6HGZ+M8x82ZtGdOR8bVnBa5KCIM6trrlUcNh/DGYgfEDW2FgmBVfysFw8Pswx&#10;0/bC39TtQiliCfsMFVQhtJmUPq/IoE9sSxy9wjqDIUpXSu3wEstNI4dpOpEGa44LFba0rij/2f0a&#10;BbPxpjv5r9H2mE+K5i28TLvPs1Pq+alfvYMI1If/8J3e6MiN4O9L/AFyc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vhybEAAAA2wAAAA8AAAAAAAAAAAAAAAAAmAIAAGRycy9k&#10;b3ducmV2LnhtbFBLBQYAAAAABAAEAPUAAACJAwAAAAA=&#10;">
                  <v:textbox>
                    <w:txbxContent>
                      <w:p w:rsidR="00DA2886" w:rsidRDefault="00DA2886" w:rsidP="00B9179D">
                        <w:pPr>
                          <w:jc w:val="center"/>
                          <w:rPr>
                            <w:color w:val="0000FF"/>
                          </w:rPr>
                        </w:pPr>
                        <w:permStart w:id="551628289" w:edGrp="everyone"/>
                        <w:r>
                          <w:rPr>
                            <w:color w:val="0000FF"/>
                          </w:rPr>
                          <w:t>42</w:t>
                        </w:r>
                        <w:permEnd w:id="551628289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0FE46DE7" wp14:editId="4958E945">
            <wp:extent cx="5274310" cy="1398547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20" w:rsidRPr="00F656B9" w:rsidRDefault="00931B20" w:rsidP="00931B20">
      <w:pPr>
        <w:pStyle w:val="11"/>
      </w:pPr>
    </w:p>
    <w:tbl>
      <w:tblPr>
        <w:tblW w:w="8749" w:type="dxa"/>
        <w:jc w:val="center"/>
        <w:tblInd w:w="114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236"/>
        <w:gridCol w:w="1559"/>
        <w:gridCol w:w="1984"/>
        <w:gridCol w:w="1985"/>
        <w:gridCol w:w="1985"/>
      </w:tblGrid>
      <w:tr w:rsidR="00B9179D" w:rsidRPr="00F656B9" w:rsidTr="00B9179D">
        <w:trPr>
          <w:trHeight w:val="870"/>
          <w:jc w:val="center"/>
        </w:trPr>
        <w:tc>
          <w:tcPr>
            <w:tcW w:w="1236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>
              <w:rPr>
                <w:rFonts w:cs="Arial" w:hint="eastAsia"/>
              </w:rPr>
              <w:t>7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RPr="00F656B9" w:rsidTr="00B9179D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1</w:t>
            </w:r>
          </w:p>
        </w:tc>
        <w:tc>
          <w:tcPr>
            <w:tcW w:w="1559" w:type="dxa"/>
            <w:vMerge w:val="restart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B9179D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2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B9179D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3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  <w:tr w:rsidR="00B9179D" w:rsidRPr="00F656B9" w:rsidTr="00B9179D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4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B9179D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>
      <w:pPr>
        <w:ind w:left="720"/>
        <w:rPr>
          <w:rFonts w:cs="Arial"/>
          <w:color w:val="000000"/>
        </w:rPr>
      </w:pPr>
    </w:p>
    <w:p w:rsidR="00B9179D" w:rsidRDefault="00B9179D" w:rsidP="00B9179D">
      <w:pPr>
        <w:rPr>
          <w:rFonts w:cs="Arial"/>
          <w:color w:val="000000"/>
          <w:lang w:eastAsia="zh-CN"/>
        </w:rPr>
      </w:pPr>
    </w:p>
    <w:p w:rsidR="00B9179D" w:rsidRDefault="00B9179D" w:rsidP="00AC110C">
      <w:pPr>
        <w:pStyle w:val="3"/>
        <w:rPr>
          <w:lang w:val="es-ES"/>
        </w:rPr>
      </w:pPr>
      <w:r w:rsidRPr="00931B20">
        <w:rPr>
          <w:lang w:val="es-ES"/>
        </w:rPr>
        <w:t xml:space="preserve">ZSB </w:t>
      </w:r>
      <w:proofErr w:type="spellStart"/>
      <w:r w:rsidRPr="00931B20">
        <w:rPr>
          <w:lang w:val="es-ES"/>
        </w:rPr>
        <w:t>Schloss</w:t>
      </w:r>
      <w:proofErr w:type="spellEnd"/>
      <w:r w:rsidRPr="00931B20">
        <w:rPr>
          <w:rFonts w:hint="eastAsia"/>
          <w:lang w:val="es-ES"/>
        </w:rPr>
        <w:t xml:space="preserve"> </w:t>
      </w:r>
      <w:r w:rsidRPr="00931B20">
        <w:rPr>
          <w:rFonts w:hint="eastAsia"/>
          <w:lang w:val="es-ES"/>
        </w:rPr>
        <w:t>前盖锁</w:t>
      </w:r>
    </w:p>
    <w:p w:rsidR="00931B20" w:rsidRPr="00684A49" w:rsidRDefault="00931B20" w:rsidP="00684A49">
      <w:pPr>
        <w:pStyle w:val="11"/>
      </w:pPr>
    </w:p>
    <w:p w:rsidR="00931B20" w:rsidRDefault="00B9179D" w:rsidP="00684A49">
      <w:pPr>
        <w:jc w:val="center"/>
      </w:pPr>
      <w:r w:rsidRPr="007F1A97">
        <w:rPr>
          <w:noProof/>
          <w:lang w:val="en-US" w:eastAsia="zh-CN"/>
        </w:rPr>
        <w:drawing>
          <wp:inline distT="0" distB="0" distL="0" distR="0" wp14:anchorId="72F9D84D" wp14:editId="75EBF2D0">
            <wp:extent cx="5274310" cy="1953448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3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860" w:rsidRPr="007F1A97" w:rsidRDefault="00E90860" w:rsidP="00684A49">
      <w:pPr>
        <w:pStyle w:val="11"/>
      </w:pPr>
    </w:p>
    <w:tbl>
      <w:tblPr>
        <w:tblW w:w="8749" w:type="dxa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236"/>
        <w:gridCol w:w="1559"/>
        <w:gridCol w:w="1984"/>
        <w:gridCol w:w="1985"/>
        <w:gridCol w:w="1985"/>
      </w:tblGrid>
      <w:tr w:rsidR="00B9179D" w:rsidRPr="00F656B9" w:rsidTr="00684A49">
        <w:trPr>
          <w:trHeight w:val="870"/>
          <w:jc w:val="center"/>
        </w:trPr>
        <w:tc>
          <w:tcPr>
            <w:tcW w:w="1236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B9179D" w:rsidRPr="00DD6FF0" w:rsidRDefault="00B9179D" w:rsidP="00684A49">
            <w:pPr>
              <w:jc w:val="center"/>
            </w:pPr>
            <w:r w:rsidRPr="00DD6FF0">
              <w:t>Schraube</w:t>
            </w:r>
          </w:p>
          <w:p w:rsidR="00B9179D" w:rsidRPr="00DD6FF0" w:rsidRDefault="00B9179D" w:rsidP="00684A49">
            <w:pPr>
              <w:jc w:val="center"/>
            </w:pPr>
            <w:proofErr w:type="spellStart"/>
            <w:r w:rsidRPr="00DD6FF0"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684A49">
            <w:pPr>
              <w:jc w:val="center"/>
            </w:pPr>
            <w:r w:rsidRPr="00DD6FF0">
              <w:t>Anziehdreh-moment Sollwert</w:t>
            </w:r>
          </w:p>
          <w:p w:rsidR="00B9179D" w:rsidRPr="00DD6FF0" w:rsidRDefault="00B9179D" w:rsidP="00684A49">
            <w:pPr>
              <w:jc w:val="center"/>
            </w:pPr>
            <w:proofErr w:type="spellStart"/>
            <w:r w:rsidRPr="00DD6FF0">
              <w:t>转矩理论值</w:t>
            </w:r>
            <w:proofErr w:type="spellEnd"/>
            <w:r w:rsidRPr="00DD6FF0">
              <w:t>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684A49">
            <w:pPr>
              <w:jc w:val="center"/>
            </w:pPr>
            <w:r w:rsidRPr="00DD6FF0">
              <w:t>Anziehdrehmoment bei Montage A</w:t>
            </w:r>
          </w:p>
          <w:p w:rsidR="00B9179D" w:rsidRPr="00DD6FF0" w:rsidRDefault="00B9179D" w:rsidP="00684A49">
            <w:pPr>
              <w:jc w:val="center"/>
            </w:pPr>
            <w:proofErr w:type="spellStart"/>
            <w:r w:rsidRPr="00DD6FF0">
              <w:t>安装转矩值</w:t>
            </w:r>
            <w:proofErr w:type="spellEnd"/>
            <w:r w:rsidRPr="00DD6FF0">
              <w:t>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684A49">
            <w:pPr>
              <w:jc w:val="center"/>
            </w:pPr>
            <w:r w:rsidRPr="00DD6FF0">
              <w:t xml:space="preserve">Weiterdrehmoment vor </w:t>
            </w:r>
            <w:proofErr w:type="spellStart"/>
            <w:r w:rsidRPr="00DD6FF0">
              <w:t>DeMontage</w:t>
            </w:r>
            <w:proofErr w:type="spellEnd"/>
            <w:r w:rsidRPr="00DD6FF0">
              <w:t xml:space="preserve"> W</w:t>
            </w:r>
          </w:p>
          <w:p w:rsidR="00B9179D" w:rsidRPr="00DD6FF0" w:rsidRDefault="00B9179D" w:rsidP="00684A49">
            <w:pPr>
              <w:jc w:val="center"/>
            </w:pPr>
            <w:proofErr w:type="spellStart"/>
            <w:r w:rsidRPr="00DD6FF0">
              <w:t>剩余转矩值</w:t>
            </w:r>
            <w:proofErr w:type="spellEnd"/>
            <w:r w:rsidRPr="00DD6FF0">
              <w:t xml:space="preserve"> 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684A49">
            <w:pPr>
              <w:jc w:val="center"/>
            </w:pPr>
            <w:r w:rsidRPr="00DD6FF0">
              <w:t>Weiterdrehmoment Prozentual W/A*100%</w:t>
            </w:r>
          </w:p>
          <w:p w:rsidR="00B9179D" w:rsidRPr="00DD6FF0" w:rsidRDefault="00B9179D" w:rsidP="00684A49">
            <w:pPr>
              <w:jc w:val="center"/>
            </w:pPr>
            <w:proofErr w:type="spellStart"/>
            <w:r w:rsidRPr="00DD6FF0">
              <w:t>剩余转矩百分比</w:t>
            </w:r>
            <w:proofErr w:type="spellEnd"/>
            <w:r w:rsidRPr="00DD6FF0">
              <w:t>[%]</w:t>
            </w:r>
          </w:p>
          <w:p w:rsidR="00B9179D" w:rsidRPr="00DD6FF0" w:rsidRDefault="00B9179D" w:rsidP="00684A49">
            <w:pPr>
              <w:jc w:val="center"/>
            </w:pPr>
            <w:r w:rsidRPr="00DD6FF0">
              <w:t>Soll ≥</w:t>
            </w:r>
            <w:r>
              <w:rPr>
                <w:rFonts w:hint="eastAsia"/>
              </w:rPr>
              <w:t>7</w:t>
            </w:r>
            <w:r w:rsidRPr="00DD6FF0">
              <w:t>0%</w:t>
            </w:r>
          </w:p>
          <w:p w:rsidR="00B9179D" w:rsidRPr="00DD6FF0" w:rsidRDefault="00B9179D" w:rsidP="00684A49">
            <w:pPr>
              <w:jc w:val="center"/>
            </w:pPr>
            <w:r w:rsidRPr="00DD6FF0">
              <w:t>应大于</w:t>
            </w:r>
            <w:r>
              <w:rPr>
                <w:rFonts w:hint="eastAsia"/>
              </w:rPr>
              <w:t>7</w:t>
            </w:r>
            <w:r w:rsidRPr="00DD6FF0">
              <w:t>0%</w:t>
            </w:r>
          </w:p>
        </w:tc>
      </w:tr>
      <w:tr w:rsidR="00B9179D" w:rsidRPr="00F656B9" w:rsidTr="00684A49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684A49">
            <w:pPr>
              <w:jc w:val="center"/>
            </w:pPr>
            <w:r w:rsidRPr="00F656B9">
              <w:t>1</w:t>
            </w:r>
          </w:p>
        </w:tc>
        <w:tc>
          <w:tcPr>
            <w:tcW w:w="1559" w:type="dxa"/>
            <w:vMerge w:val="restart"/>
            <w:vAlign w:val="center"/>
          </w:tcPr>
          <w:p w:rsidR="00B9179D" w:rsidRPr="00F656B9" w:rsidRDefault="00B9179D" w:rsidP="00684A49">
            <w:pPr>
              <w:jc w:val="center"/>
            </w:pPr>
          </w:p>
        </w:tc>
        <w:tc>
          <w:tcPr>
            <w:tcW w:w="1984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684A49">
            <w:pPr>
              <w:jc w:val="center"/>
              <w:rPr>
                <w:rFonts w:ascii="宋体" w:hAnsi="宋体" w:cs="宋体"/>
                <w:sz w:val="22"/>
              </w:rPr>
            </w:pPr>
          </w:p>
        </w:tc>
      </w:tr>
      <w:tr w:rsidR="00B9179D" w:rsidRPr="00F656B9" w:rsidTr="00684A49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684A49">
            <w:pPr>
              <w:jc w:val="center"/>
            </w:pPr>
            <w:r w:rsidRPr="00F656B9">
              <w:t>2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684A49">
            <w:pPr>
              <w:jc w:val="center"/>
            </w:pPr>
          </w:p>
        </w:tc>
        <w:tc>
          <w:tcPr>
            <w:tcW w:w="1984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684A49">
            <w:pPr>
              <w:jc w:val="center"/>
            </w:pPr>
          </w:p>
        </w:tc>
      </w:tr>
      <w:tr w:rsidR="00B9179D" w:rsidRPr="00F656B9" w:rsidTr="00684A49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684A49">
            <w:pPr>
              <w:jc w:val="center"/>
            </w:pPr>
            <w:r w:rsidRPr="00F656B9">
              <w:t>3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684A49">
            <w:pPr>
              <w:jc w:val="center"/>
            </w:pPr>
          </w:p>
        </w:tc>
        <w:tc>
          <w:tcPr>
            <w:tcW w:w="1984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684A49">
            <w:pPr>
              <w:jc w:val="center"/>
            </w:pPr>
          </w:p>
        </w:tc>
      </w:tr>
      <w:tr w:rsidR="00B9179D" w:rsidRPr="00F656B9" w:rsidTr="00684A49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  <w:vAlign w:val="center"/>
          </w:tcPr>
          <w:p w:rsidR="00B9179D" w:rsidRPr="00F656B9" w:rsidRDefault="00B9179D" w:rsidP="00684A49">
            <w:pPr>
              <w:jc w:val="center"/>
            </w:pPr>
            <w:r w:rsidRPr="00F656B9">
              <w:t>4</w:t>
            </w:r>
          </w:p>
        </w:tc>
        <w:tc>
          <w:tcPr>
            <w:tcW w:w="1559" w:type="dxa"/>
            <w:vMerge/>
            <w:vAlign w:val="center"/>
          </w:tcPr>
          <w:p w:rsidR="00B9179D" w:rsidRPr="00F656B9" w:rsidRDefault="00B9179D" w:rsidP="00684A49">
            <w:pPr>
              <w:jc w:val="center"/>
            </w:pPr>
          </w:p>
        </w:tc>
        <w:tc>
          <w:tcPr>
            <w:tcW w:w="1984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vAlign w:val="center"/>
          </w:tcPr>
          <w:p w:rsidR="00B9179D" w:rsidRDefault="00B9179D" w:rsidP="00684A49">
            <w:pPr>
              <w:jc w:val="center"/>
            </w:pPr>
          </w:p>
        </w:tc>
        <w:tc>
          <w:tcPr>
            <w:tcW w:w="1985" w:type="dxa"/>
            <w:noWrap/>
            <w:vAlign w:val="center"/>
          </w:tcPr>
          <w:p w:rsidR="00B9179D" w:rsidRDefault="00B9179D" w:rsidP="00684A49">
            <w:pPr>
              <w:jc w:val="center"/>
            </w:pPr>
          </w:p>
        </w:tc>
      </w:tr>
    </w:tbl>
    <w:p w:rsidR="00B9179D" w:rsidRPr="00684A49" w:rsidRDefault="00B9179D" w:rsidP="00684A49">
      <w:pPr>
        <w:pStyle w:val="11"/>
      </w:pPr>
    </w:p>
    <w:p w:rsidR="00B9179D" w:rsidRPr="00C36FFD" w:rsidRDefault="00B9179D" w:rsidP="00AC110C">
      <w:pPr>
        <w:pStyle w:val="3"/>
      </w:pPr>
      <w:r w:rsidRPr="00C36FFD">
        <w:t>ZSB Lagerbock</w:t>
      </w:r>
      <w:r>
        <w:rPr>
          <w:rFonts w:hint="eastAsia"/>
        </w:rPr>
        <w:t xml:space="preserve"> </w:t>
      </w:r>
      <w:r w:rsidRPr="00C36FFD">
        <w:t>轴承支座总成</w:t>
      </w:r>
    </w:p>
    <w:p w:rsidR="00B9179D" w:rsidRDefault="00B9179D" w:rsidP="00B9179D">
      <w:pPr>
        <w:ind w:left="720"/>
        <w:rPr>
          <w:rFonts w:cs="Arial"/>
          <w:color w:val="000000"/>
        </w:rPr>
      </w:pPr>
      <w:r>
        <w:rPr>
          <w:noProof/>
          <w:lang w:val="en-US" w:eastAsia="zh-CN"/>
        </w:rPr>
        <w:lastRenderedPageBreak/>
        <w:drawing>
          <wp:inline distT="0" distB="0" distL="0" distR="0" wp14:anchorId="77CF0487" wp14:editId="5BEDAFB2">
            <wp:extent cx="3838575" cy="3400425"/>
            <wp:effectExtent l="0" t="0" r="9525" b="952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749" w:type="dxa"/>
        <w:jc w:val="center"/>
        <w:tblInd w:w="114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236"/>
        <w:gridCol w:w="1559"/>
        <w:gridCol w:w="1984"/>
        <w:gridCol w:w="1985"/>
        <w:gridCol w:w="1985"/>
      </w:tblGrid>
      <w:tr w:rsidR="00B9179D" w:rsidRPr="00F656B9" w:rsidTr="00B9179D">
        <w:trPr>
          <w:trHeight w:val="870"/>
          <w:jc w:val="center"/>
        </w:trPr>
        <w:tc>
          <w:tcPr>
            <w:tcW w:w="1236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 w:rsidR="00DE3CF5">
              <w:rPr>
                <w:rFonts w:cs="Arial" w:hint="eastAsia"/>
                <w:lang w:eastAsia="zh-CN"/>
              </w:rPr>
              <w:t>5</w:t>
            </w:r>
            <w:r w:rsidRPr="00DD6FF0">
              <w:rPr>
                <w:rFonts w:cs="Arial"/>
              </w:rPr>
              <w:t>0%</w:t>
            </w:r>
          </w:p>
          <w:p w:rsidR="00B9179D" w:rsidRPr="00DD6FF0" w:rsidRDefault="00B9179D" w:rsidP="00DE3CF5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 w:rsidR="00DE3CF5">
              <w:rPr>
                <w:rFonts w:cs="Arial" w:hint="eastAsia"/>
                <w:lang w:eastAsia="zh-CN"/>
              </w:rPr>
              <w:t>5</w:t>
            </w:r>
            <w:r w:rsidRPr="00DD6FF0">
              <w:rPr>
                <w:rFonts w:cs="Arial"/>
              </w:rPr>
              <w:t>0%</w:t>
            </w:r>
          </w:p>
        </w:tc>
      </w:tr>
      <w:tr w:rsidR="00B9179D" w:rsidRPr="00F656B9" w:rsidTr="00B9179D">
        <w:trPr>
          <w:trHeight w:val="300"/>
          <w:jc w:val="center"/>
        </w:trPr>
        <w:tc>
          <w:tcPr>
            <w:tcW w:w="1236" w:type="dxa"/>
            <w:tcBorders>
              <w:left w:val="double" w:sz="4" w:space="0" w:color="auto"/>
            </w:tcBorders>
            <w:noWrap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1</w:t>
            </w:r>
          </w:p>
        </w:tc>
        <w:tc>
          <w:tcPr>
            <w:tcW w:w="1559" w:type="dxa"/>
            <w:vAlign w:val="center"/>
          </w:tcPr>
          <w:p w:rsidR="00B9179D" w:rsidRPr="00F656B9" w:rsidRDefault="00B9179D" w:rsidP="00B9179D">
            <w:pPr>
              <w:jc w:val="center"/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</w:tr>
    </w:tbl>
    <w:p w:rsidR="00B9179D" w:rsidRDefault="00B9179D" w:rsidP="00B9179D">
      <w:pPr>
        <w:pStyle w:val="ae"/>
        <w:ind w:left="992" w:firstLineChars="0" w:firstLine="0"/>
        <w:rPr>
          <w:b/>
        </w:rPr>
      </w:pPr>
    </w:p>
    <w:p w:rsidR="00B9179D" w:rsidRDefault="00B9179D" w:rsidP="00AC110C">
      <w:pPr>
        <w:pStyle w:val="3"/>
      </w:pPr>
      <w:r w:rsidRPr="000F05A3">
        <w:rPr>
          <w:rFonts w:hint="eastAsia"/>
        </w:rPr>
        <w:t xml:space="preserve">ZSB Dreieckscheibe </w:t>
      </w:r>
      <w:r w:rsidRPr="000F05A3">
        <w:rPr>
          <w:rFonts w:hint="eastAsia"/>
        </w:rPr>
        <w:t>后门三角窗</w:t>
      </w:r>
    </w:p>
    <w:p w:rsidR="000F05A3" w:rsidRPr="000F05A3" w:rsidRDefault="000F05A3" w:rsidP="000F05A3">
      <w:pPr>
        <w:pStyle w:val="11"/>
      </w:pPr>
    </w:p>
    <w:p w:rsidR="00B9179D" w:rsidRDefault="000F05A3" w:rsidP="000F05A3">
      <w:pPr>
        <w:jc w:val="center"/>
        <w:rPr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87A14DB" wp14:editId="0E7F038F">
                <wp:simplePos x="0" y="0"/>
                <wp:positionH relativeFrom="column">
                  <wp:posOffset>3538220</wp:posOffset>
                </wp:positionH>
                <wp:positionV relativeFrom="paragraph">
                  <wp:posOffset>1574800</wp:posOffset>
                </wp:positionV>
                <wp:extent cx="294005" cy="1403985"/>
                <wp:effectExtent l="0" t="0" r="10795" b="20320"/>
                <wp:wrapNone/>
                <wp:docPr id="3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00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ermStart w:id="532093039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532093039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8" type="#_x0000_t202" style="position:absolute;left:0;text-align:left;margin-left:278.6pt;margin-top:124pt;width:23.15pt;height:110.55pt;z-index:2517370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">
                <v:textbox style="mso-fit-shape-to-text:t">
                  <w:txbxContent>
                    <w:p w:rsidR="00DA2886" w:rsidRDefault="00DA2886" w:rsidP="00B9179D">
                      <w:permStart w:id="532093039" w:edGrp="everyone"/>
                      <w:r>
                        <w:rPr>
                          <w:rFonts w:hint="eastAsia"/>
                        </w:rPr>
                        <w:t>1</w:t>
                      </w:r>
                      <w:permEnd w:id="532093039"/>
                    </w:p>
                  </w:txbxContent>
                </v:textbox>
              </v:shape>
            </w:pict>
          </mc:Fallback>
        </mc:AlternateContent>
      </w:r>
      <w:r w:rsidR="00B9179D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9B82AF0" wp14:editId="6954168C">
                <wp:simplePos x="0" y="0"/>
                <wp:positionH relativeFrom="column">
                  <wp:posOffset>4695825</wp:posOffset>
                </wp:positionH>
                <wp:positionV relativeFrom="paragraph">
                  <wp:posOffset>1640205</wp:posOffset>
                </wp:positionV>
                <wp:extent cx="294005" cy="1403985"/>
                <wp:effectExtent l="0" t="0" r="10795" b="20320"/>
                <wp:wrapNone/>
                <wp:docPr id="3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00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B9179D">
                            <w:permStart w:id="1597010550" w:edGrp="everyone"/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permEnd w:id="159701055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9" type="#_x0000_t202" style="position:absolute;left:0;text-align:left;margin-left:369.75pt;margin-top:129.15pt;width:23.15pt;height:110.55pt;z-index:2517360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">
                <v:textbox style="mso-fit-shape-to-text:t">
                  <w:txbxContent>
                    <w:p w:rsidR="00DA2886" w:rsidRDefault="00DA2886" w:rsidP="00B9179D">
                      <w:permStart w:id="1597010550" w:edGrp="everyone"/>
                      <w:r>
                        <w:rPr>
                          <w:rFonts w:hint="eastAsia"/>
                        </w:rPr>
                        <w:t>2</w:t>
                      </w:r>
                      <w:permEnd w:id="1597010550"/>
                    </w:p>
                  </w:txbxContent>
                </v:textbox>
              </v:shape>
            </w:pict>
          </mc:Fallback>
        </mc:AlternateContent>
      </w:r>
      <w:r w:rsidR="00B9179D">
        <w:rPr>
          <w:noProof/>
          <w:lang w:val="en-US" w:eastAsia="zh-CN"/>
        </w:rPr>
        <w:drawing>
          <wp:inline distT="0" distB="0" distL="0" distR="0" wp14:anchorId="59F1DF23" wp14:editId="2F0A193C">
            <wp:extent cx="3676650" cy="2233650"/>
            <wp:effectExtent l="0" t="0" r="0" b="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1090" cy="223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5A3" w:rsidRDefault="000F05A3" w:rsidP="000F05A3">
      <w:pPr>
        <w:pStyle w:val="11"/>
      </w:pPr>
    </w:p>
    <w:tbl>
      <w:tblPr>
        <w:tblStyle w:val="ac"/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B9179D" w:rsidTr="000F05A3">
        <w:trPr>
          <w:jc w:val="center"/>
        </w:trPr>
        <w:tc>
          <w:tcPr>
            <w:tcW w:w="1386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51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B9179D" w:rsidRPr="00DD6FF0" w:rsidRDefault="00B9179D" w:rsidP="00B9179D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17" w:type="dxa"/>
            <w:vAlign w:val="center"/>
          </w:tcPr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  <w:r w:rsidRPr="00AE08D7">
              <w:rPr>
                <w:rFonts w:cs="Arial"/>
                <w:color w:val="000000" w:themeColor="text1"/>
              </w:rPr>
              <w:t xml:space="preserve">Weiterdrehmoment Prozentual W/A*100% </w:t>
            </w:r>
          </w:p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  <w:proofErr w:type="spellStart"/>
            <w:r w:rsidRPr="00AE08D7">
              <w:rPr>
                <w:rFonts w:cs="Arial"/>
                <w:color w:val="000000" w:themeColor="text1"/>
              </w:rPr>
              <w:t>剩余转矩百分比</w:t>
            </w:r>
            <w:proofErr w:type="spellEnd"/>
            <w:r w:rsidRPr="00AE08D7">
              <w:rPr>
                <w:rFonts w:cs="Arial"/>
                <w:color w:val="000000" w:themeColor="text1"/>
              </w:rPr>
              <w:t>[%]</w:t>
            </w:r>
          </w:p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  <w:r w:rsidRPr="00AE08D7">
              <w:rPr>
                <w:rFonts w:cs="Arial"/>
                <w:color w:val="000000" w:themeColor="text1"/>
              </w:rPr>
              <w:t>Soll ≥</w:t>
            </w:r>
            <w:r w:rsidR="00AE08D7" w:rsidRPr="00AE08D7">
              <w:rPr>
                <w:rFonts w:cs="Arial" w:hint="eastAsia"/>
                <w:color w:val="000000" w:themeColor="text1"/>
                <w:lang w:eastAsia="zh-CN"/>
              </w:rPr>
              <w:t>5</w:t>
            </w:r>
            <w:r w:rsidRPr="00AE08D7">
              <w:rPr>
                <w:rFonts w:cs="Arial"/>
                <w:color w:val="000000" w:themeColor="text1"/>
              </w:rPr>
              <w:t>0%</w:t>
            </w:r>
          </w:p>
          <w:p w:rsidR="00B9179D" w:rsidRPr="00AE08D7" w:rsidRDefault="00B9179D" w:rsidP="00AE08D7">
            <w:pPr>
              <w:jc w:val="center"/>
              <w:rPr>
                <w:rFonts w:cs="Arial"/>
                <w:color w:val="000000" w:themeColor="text1"/>
              </w:rPr>
            </w:pPr>
            <w:r w:rsidRPr="00AE08D7">
              <w:rPr>
                <w:rFonts w:cs="Arial"/>
                <w:color w:val="000000" w:themeColor="text1"/>
              </w:rPr>
              <w:t>应大于</w:t>
            </w:r>
            <w:r w:rsidR="00AE08D7" w:rsidRPr="00AE08D7">
              <w:rPr>
                <w:rFonts w:cs="Arial" w:hint="eastAsia"/>
                <w:color w:val="000000" w:themeColor="text1"/>
                <w:lang w:eastAsia="zh-CN"/>
              </w:rPr>
              <w:t>5</w:t>
            </w:r>
            <w:r w:rsidRPr="00AE08D7">
              <w:rPr>
                <w:rFonts w:cs="Arial"/>
                <w:color w:val="000000" w:themeColor="text1"/>
              </w:rPr>
              <w:t>0%</w:t>
            </w:r>
          </w:p>
        </w:tc>
      </w:tr>
      <w:tr w:rsidR="00B9179D" w:rsidTr="000F05A3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Merge w:val="restart"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</w:p>
        </w:tc>
      </w:tr>
      <w:tr w:rsidR="00B9179D" w:rsidTr="000F05A3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lastRenderedPageBreak/>
              <w:t>2_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</w:p>
        </w:tc>
      </w:tr>
      <w:tr w:rsidR="00B9179D" w:rsidTr="000F05A3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</w:p>
        </w:tc>
      </w:tr>
      <w:tr w:rsidR="00B9179D" w:rsidTr="000F05A3">
        <w:trPr>
          <w:jc w:val="center"/>
        </w:trPr>
        <w:tc>
          <w:tcPr>
            <w:tcW w:w="1386" w:type="dxa"/>
            <w:vAlign w:val="center"/>
          </w:tcPr>
          <w:p w:rsidR="00B9179D" w:rsidRDefault="00B9179D" w:rsidP="00B9179D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Merge/>
            <w:vAlign w:val="center"/>
          </w:tcPr>
          <w:p w:rsidR="00B9179D" w:rsidRDefault="00B9179D" w:rsidP="00B9179D">
            <w:pPr>
              <w:jc w:val="center"/>
            </w:pPr>
          </w:p>
        </w:tc>
        <w:tc>
          <w:tcPr>
            <w:tcW w:w="1951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Default="00B9179D" w:rsidP="00B9179D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vAlign w:val="bottom"/>
          </w:tcPr>
          <w:p w:rsidR="00B9179D" w:rsidRPr="00AE08D7" w:rsidRDefault="00B9179D" w:rsidP="00B9179D">
            <w:pPr>
              <w:jc w:val="center"/>
              <w:rPr>
                <w:rFonts w:cs="Arial"/>
                <w:color w:val="000000" w:themeColor="text1"/>
              </w:rPr>
            </w:pPr>
          </w:p>
        </w:tc>
      </w:tr>
    </w:tbl>
    <w:p w:rsidR="00942EA0" w:rsidRDefault="00942EA0" w:rsidP="00B9179D">
      <w:pPr>
        <w:ind w:left="720"/>
        <w:rPr>
          <w:rFonts w:cs="Arial"/>
          <w:color w:val="000000"/>
          <w:lang w:eastAsia="zh-CN"/>
        </w:rPr>
      </w:pPr>
    </w:p>
    <w:p w:rsidR="00B9179D" w:rsidRDefault="00B9179D" w:rsidP="00B9179D">
      <w:pPr>
        <w:rPr>
          <w:rFonts w:cs="Arial"/>
          <w:color w:val="000000"/>
          <w:lang w:eastAsia="zh-CN"/>
        </w:rPr>
      </w:pPr>
    </w:p>
    <w:p w:rsidR="00DB5167" w:rsidRDefault="00DB5167" w:rsidP="00AC110C">
      <w:pPr>
        <w:pStyle w:val="3"/>
      </w:pPr>
      <w:r w:rsidRPr="002A3E03">
        <w:t>ZSB Radabdeckung</w:t>
      </w:r>
      <w:r w:rsidRPr="002A3E03">
        <w:rPr>
          <w:rFonts w:hint="eastAsia"/>
        </w:rPr>
        <w:t>轮眉</w:t>
      </w:r>
    </w:p>
    <w:p w:rsidR="00DB5167" w:rsidRPr="002A3E03" w:rsidRDefault="00DB5167" w:rsidP="00DB5167">
      <w:pPr>
        <w:pStyle w:val="11"/>
      </w:pPr>
    </w:p>
    <w:p w:rsidR="00DB5167" w:rsidRDefault="00DB5167" w:rsidP="00DB5167">
      <w:pPr>
        <w:jc w:val="center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3176CC45" wp14:editId="358732C2">
            <wp:extent cx="4520492" cy="5005450"/>
            <wp:effectExtent l="0" t="0" r="0" b="508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439" cy="5009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167" w:rsidRDefault="00DB5167" w:rsidP="00DB5167">
      <w:pPr>
        <w:pStyle w:val="11"/>
      </w:pPr>
    </w:p>
    <w:tbl>
      <w:tblPr>
        <w:tblW w:w="8857" w:type="dxa"/>
        <w:jc w:val="center"/>
        <w:tblInd w:w="104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A0" w:firstRow="1" w:lastRow="0" w:firstColumn="1" w:lastColumn="0" w:noHBand="0" w:noVBand="0"/>
      </w:tblPr>
      <w:tblGrid>
        <w:gridCol w:w="1344"/>
        <w:gridCol w:w="1559"/>
        <w:gridCol w:w="1984"/>
        <w:gridCol w:w="1985"/>
        <w:gridCol w:w="1985"/>
      </w:tblGrid>
      <w:tr w:rsidR="00DB5167" w:rsidRPr="00F656B9" w:rsidTr="002D2172">
        <w:trPr>
          <w:trHeight w:val="870"/>
          <w:jc w:val="center"/>
        </w:trPr>
        <w:tc>
          <w:tcPr>
            <w:tcW w:w="1344" w:type="dxa"/>
            <w:tcBorders>
              <w:top w:val="double" w:sz="6" w:space="0" w:color="auto"/>
              <w:left w:val="double" w:sz="4" w:space="0" w:color="auto"/>
            </w:tcBorders>
            <w:noWrap/>
            <w:vAlign w:val="center"/>
          </w:tcPr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chraube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螺栓</w:t>
            </w:r>
            <w:proofErr w:type="spellEnd"/>
          </w:p>
        </w:tc>
        <w:tc>
          <w:tcPr>
            <w:tcW w:w="1559" w:type="dxa"/>
            <w:tcBorders>
              <w:top w:val="double" w:sz="6" w:space="0" w:color="auto"/>
            </w:tcBorders>
            <w:vAlign w:val="center"/>
          </w:tcPr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Anziehdreh-moment Sollwert 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转矩理论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4" w:type="dxa"/>
            <w:tcBorders>
              <w:top w:val="double" w:sz="6" w:space="0" w:color="auto"/>
            </w:tcBorders>
            <w:vAlign w:val="center"/>
          </w:tcPr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Anziehdrehmoment bei Montage A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安装转矩值</w:t>
            </w:r>
            <w:proofErr w:type="spellEnd"/>
            <w:r w:rsidRPr="00DD6FF0">
              <w:rPr>
                <w:rFonts w:cs="Arial"/>
              </w:rPr>
              <w:t>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vor </w:t>
            </w:r>
            <w:proofErr w:type="spellStart"/>
            <w:r w:rsidRPr="00DD6FF0">
              <w:rPr>
                <w:rFonts w:cs="Arial"/>
              </w:rPr>
              <w:t>DeMontage</w:t>
            </w:r>
            <w:proofErr w:type="spellEnd"/>
            <w:r w:rsidRPr="00DD6FF0">
              <w:rPr>
                <w:rFonts w:cs="Arial"/>
              </w:rPr>
              <w:t xml:space="preserve"> W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值</w:t>
            </w:r>
            <w:proofErr w:type="spellEnd"/>
            <w:r w:rsidRPr="00DD6FF0">
              <w:rPr>
                <w:rFonts w:cs="Arial"/>
              </w:rPr>
              <w:t xml:space="preserve"> [</w:t>
            </w:r>
            <w:proofErr w:type="spellStart"/>
            <w:r w:rsidRPr="00DD6FF0">
              <w:rPr>
                <w:rFonts w:cs="Arial"/>
              </w:rPr>
              <w:t>Nm</w:t>
            </w:r>
            <w:proofErr w:type="spellEnd"/>
            <w:r w:rsidRPr="00DD6FF0">
              <w:rPr>
                <w:rFonts w:cs="Arial"/>
              </w:rPr>
              <w:t>]</w:t>
            </w:r>
          </w:p>
        </w:tc>
        <w:tc>
          <w:tcPr>
            <w:tcW w:w="1985" w:type="dxa"/>
            <w:tcBorders>
              <w:top w:val="double" w:sz="6" w:space="0" w:color="auto"/>
            </w:tcBorders>
            <w:vAlign w:val="center"/>
          </w:tcPr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 xml:space="preserve">Weiterdrehmoment Prozentual W/A*100% 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proofErr w:type="spellStart"/>
            <w:r w:rsidRPr="00DD6FF0">
              <w:rPr>
                <w:rFonts w:cs="Arial"/>
              </w:rPr>
              <w:t>剩余转矩百分比</w:t>
            </w:r>
            <w:proofErr w:type="spellEnd"/>
            <w:r w:rsidRPr="00DD6FF0">
              <w:rPr>
                <w:rFonts w:cs="Arial"/>
              </w:rPr>
              <w:t>[%]</w:t>
            </w:r>
          </w:p>
          <w:p w:rsidR="00DB5167" w:rsidRPr="00DD6FF0" w:rsidRDefault="00DB5167" w:rsidP="002D2172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Soll ≥</w:t>
            </w:r>
            <w:r w:rsidR="008F79D4">
              <w:rPr>
                <w:rFonts w:cs="Arial" w:hint="eastAsia"/>
                <w:lang w:eastAsia="zh-CN"/>
              </w:rPr>
              <w:t>2</w:t>
            </w:r>
            <w:r w:rsidRPr="00DD6FF0">
              <w:rPr>
                <w:rFonts w:cs="Arial"/>
              </w:rPr>
              <w:t>0%</w:t>
            </w:r>
          </w:p>
          <w:p w:rsidR="00DB5167" w:rsidRPr="00DD6FF0" w:rsidRDefault="00DB5167" w:rsidP="008F79D4">
            <w:pPr>
              <w:jc w:val="center"/>
              <w:rPr>
                <w:rFonts w:cs="Arial"/>
              </w:rPr>
            </w:pPr>
            <w:r w:rsidRPr="00DD6FF0">
              <w:rPr>
                <w:rFonts w:cs="Arial"/>
              </w:rPr>
              <w:t>应大于</w:t>
            </w:r>
            <w:r w:rsidR="008F79D4">
              <w:rPr>
                <w:rFonts w:cs="Arial" w:hint="eastAsia"/>
                <w:lang w:eastAsia="zh-CN"/>
              </w:rPr>
              <w:t>2</w:t>
            </w:r>
            <w:r w:rsidRPr="00DD6FF0">
              <w:rPr>
                <w:rFonts w:cs="Arial"/>
              </w:rPr>
              <w:t>0%</w:t>
            </w: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  <w:vAlign w:val="center"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1</w:t>
            </w:r>
          </w:p>
        </w:tc>
        <w:tc>
          <w:tcPr>
            <w:tcW w:w="1559" w:type="dxa"/>
            <w:vMerge w:val="restart"/>
            <w:vAlign w:val="center"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</w:pPr>
            <w:r w:rsidRPr="00F656B9">
              <w:rPr>
                <w:rFonts w:cs="Arial"/>
              </w:rPr>
              <w:t>FS_2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</w:pPr>
            <w:r w:rsidRPr="00F656B9">
              <w:rPr>
                <w:rFonts w:cs="Arial"/>
              </w:rPr>
              <w:t>FS_3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4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FS_</w:t>
            </w:r>
            <w:r>
              <w:rPr>
                <w:rFonts w:cs="Arial" w:hint="eastAsia"/>
              </w:rPr>
              <w:t>5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1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lastRenderedPageBreak/>
              <w:t>BFS_2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2.04 </w:t>
            </w: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0.83 </w:t>
            </w: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  <w:r w:rsidRPr="008F79D4">
              <w:rPr>
                <w:rFonts w:cs="Arial"/>
              </w:rPr>
              <w:t>40.69%</w:t>
            </w: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3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2.08 </w:t>
            </w: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05 </w:t>
            </w: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  <w:r w:rsidRPr="008F79D4">
              <w:rPr>
                <w:rFonts w:cs="Arial"/>
              </w:rPr>
              <w:t>50.48%</w:t>
            </w: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4</w:t>
            </w:r>
          </w:p>
        </w:tc>
        <w:tc>
          <w:tcPr>
            <w:tcW w:w="1559" w:type="dxa"/>
            <w:vMerge/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2.02 </w:t>
            </w:r>
          </w:p>
        </w:tc>
        <w:tc>
          <w:tcPr>
            <w:tcW w:w="1985" w:type="dxa"/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0.67 </w:t>
            </w:r>
          </w:p>
        </w:tc>
        <w:tc>
          <w:tcPr>
            <w:tcW w:w="1985" w:type="dxa"/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  <w:r w:rsidRPr="008F79D4">
              <w:rPr>
                <w:rFonts w:cs="Arial"/>
              </w:rPr>
              <w:t>33.17%</w:t>
            </w:r>
          </w:p>
        </w:tc>
      </w:tr>
      <w:tr w:rsidR="00DB5167" w:rsidRPr="00F656B9" w:rsidTr="002D2172">
        <w:trPr>
          <w:trHeight w:val="300"/>
          <w:jc w:val="center"/>
        </w:trPr>
        <w:tc>
          <w:tcPr>
            <w:tcW w:w="1344" w:type="dxa"/>
            <w:tcBorders>
              <w:left w:val="double" w:sz="4" w:space="0" w:color="auto"/>
              <w:bottom w:val="double" w:sz="6" w:space="0" w:color="auto"/>
            </w:tcBorders>
            <w:noWrap/>
          </w:tcPr>
          <w:p w:rsidR="00DB5167" w:rsidRPr="00F656B9" w:rsidRDefault="00DB5167" w:rsidP="002D2172">
            <w:pPr>
              <w:jc w:val="center"/>
              <w:rPr>
                <w:rFonts w:cs="Arial"/>
              </w:rPr>
            </w:pPr>
            <w:r w:rsidRPr="00F656B9">
              <w:rPr>
                <w:rFonts w:cs="Arial"/>
              </w:rPr>
              <w:t>BFS_</w:t>
            </w:r>
            <w:r>
              <w:rPr>
                <w:rFonts w:cs="Arial" w:hint="eastAsia"/>
              </w:rPr>
              <w:t>5</w:t>
            </w:r>
          </w:p>
        </w:tc>
        <w:tc>
          <w:tcPr>
            <w:tcW w:w="1559" w:type="dxa"/>
            <w:vMerge/>
            <w:tcBorders>
              <w:bottom w:val="double" w:sz="6" w:space="0" w:color="auto"/>
            </w:tcBorders>
            <w:vAlign w:val="center"/>
          </w:tcPr>
          <w:p w:rsidR="00DB5167" w:rsidRPr="00F656B9" w:rsidRDefault="00DB5167" w:rsidP="002D2172">
            <w:pPr>
              <w:rPr>
                <w:rFonts w:cs="Arial"/>
              </w:rPr>
            </w:pPr>
          </w:p>
        </w:tc>
        <w:tc>
          <w:tcPr>
            <w:tcW w:w="1984" w:type="dxa"/>
            <w:tcBorders>
              <w:bottom w:val="double" w:sz="6" w:space="0" w:color="auto"/>
            </w:tcBorders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2.03 </w:t>
            </w:r>
          </w:p>
        </w:tc>
        <w:tc>
          <w:tcPr>
            <w:tcW w:w="1985" w:type="dxa"/>
            <w:tcBorders>
              <w:bottom w:val="double" w:sz="6" w:space="0" w:color="auto"/>
            </w:tcBorders>
            <w:vAlign w:val="bottom"/>
          </w:tcPr>
          <w:p w:rsidR="00DB5167" w:rsidRDefault="00DB5167" w:rsidP="002D2172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06 </w:t>
            </w:r>
          </w:p>
        </w:tc>
        <w:tc>
          <w:tcPr>
            <w:tcW w:w="1985" w:type="dxa"/>
            <w:tcBorders>
              <w:bottom w:val="double" w:sz="6" w:space="0" w:color="auto"/>
            </w:tcBorders>
            <w:noWrap/>
            <w:vAlign w:val="bottom"/>
          </w:tcPr>
          <w:p w:rsidR="00DB5167" w:rsidRPr="008F79D4" w:rsidRDefault="00DB5167" w:rsidP="002D2172">
            <w:pPr>
              <w:jc w:val="center"/>
              <w:rPr>
                <w:rFonts w:cs="Arial"/>
              </w:rPr>
            </w:pPr>
            <w:r w:rsidRPr="008F79D4">
              <w:rPr>
                <w:rFonts w:cs="Arial"/>
              </w:rPr>
              <w:t>52.22%</w:t>
            </w:r>
          </w:p>
        </w:tc>
      </w:tr>
    </w:tbl>
    <w:p w:rsidR="00DB5167" w:rsidRDefault="00DB5167" w:rsidP="00DB5167">
      <w:pPr>
        <w:pStyle w:val="11"/>
      </w:pPr>
    </w:p>
    <w:p w:rsidR="00942EA0" w:rsidRDefault="00942EA0" w:rsidP="00AC110C">
      <w:pPr>
        <w:pStyle w:val="3"/>
      </w:pPr>
      <w:proofErr w:type="spellStart"/>
      <w:r w:rsidRPr="000F05A3">
        <w:t>Tuerabdeckung</w:t>
      </w:r>
      <w:proofErr w:type="spellEnd"/>
      <w:r w:rsidRPr="000F05A3">
        <w:rPr>
          <w:rFonts w:hint="eastAsia"/>
        </w:rPr>
        <w:t xml:space="preserve"> </w:t>
      </w:r>
      <w:r w:rsidRPr="000F05A3">
        <w:rPr>
          <w:rFonts w:hint="eastAsia"/>
        </w:rPr>
        <w:t>罩盖</w:t>
      </w:r>
      <w:r w:rsidRPr="000F05A3">
        <w:rPr>
          <w:rFonts w:hint="eastAsia"/>
        </w:rPr>
        <w:t>-</w:t>
      </w:r>
      <w:r w:rsidRPr="000F05A3">
        <w:rPr>
          <w:rFonts w:hint="eastAsia"/>
        </w:rPr>
        <w:t>门</w:t>
      </w:r>
    </w:p>
    <w:p w:rsidR="00942EA0" w:rsidRDefault="00942EA0" w:rsidP="00942EA0">
      <w:pPr>
        <w:pStyle w:val="11"/>
      </w:pPr>
    </w:p>
    <w:p w:rsidR="00942EA0" w:rsidRDefault="00942EA0" w:rsidP="00942EA0">
      <w:pPr>
        <w:jc w:val="center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1EB2FF17" wp14:editId="53F0DB30">
            <wp:extent cx="2124075" cy="2857500"/>
            <wp:effectExtent l="0" t="0" r="952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EA0" w:rsidRDefault="00942EA0" w:rsidP="00942EA0">
      <w:pPr>
        <w:jc w:val="center"/>
        <w:rPr>
          <w:lang w:eastAsia="zh-CN"/>
        </w:rPr>
      </w:pPr>
    </w:p>
    <w:tbl>
      <w:tblPr>
        <w:tblStyle w:val="ac"/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Pr="00DD6FF0" w:rsidRDefault="00942EA0" w:rsidP="002D2172">
            <w:pPr>
              <w:jc w:val="center"/>
            </w:pPr>
            <w:r w:rsidRPr="00DD6FF0">
              <w:t>Schraube</w:t>
            </w:r>
          </w:p>
          <w:p w:rsidR="00942EA0" w:rsidRPr="00DD6FF0" w:rsidRDefault="00942EA0" w:rsidP="002D2172">
            <w:pPr>
              <w:jc w:val="center"/>
            </w:pPr>
            <w:proofErr w:type="spellStart"/>
            <w:r w:rsidRPr="00DD6FF0">
              <w:t>螺栓</w:t>
            </w:r>
            <w:proofErr w:type="spellEnd"/>
          </w:p>
        </w:tc>
        <w:tc>
          <w:tcPr>
            <w:tcW w:w="1984" w:type="dxa"/>
            <w:vAlign w:val="center"/>
          </w:tcPr>
          <w:p w:rsidR="00942EA0" w:rsidRPr="00DD6FF0" w:rsidRDefault="00942EA0" w:rsidP="002D2172">
            <w:pPr>
              <w:jc w:val="center"/>
            </w:pPr>
            <w:r w:rsidRPr="00DD6FF0">
              <w:t>Anziehdreh-moment Sollwert</w:t>
            </w:r>
          </w:p>
          <w:p w:rsidR="00942EA0" w:rsidRPr="00DD6FF0" w:rsidRDefault="00942EA0" w:rsidP="002D2172">
            <w:pPr>
              <w:jc w:val="center"/>
            </w:pPr>
            <w:proofErr w:type="spellStart"/>
            <w:r w:rsidRPr="00DD6FF0">
              <w:t>转矩理论值</w:t>
            </w:r>
            <w:proofErr w:type="spellEnd"/>
            <w:r w:rsidRPr="00DD6FF0">
              <w:t>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51" w:type="dxa"/>
            <w:vAlign w:val="center"/>
          </w:tcPr>
          <w:p w:rsidR="00942EA0" w:rsidRPr="00DD6FF0" w:rsidRDefault="00942EA0" w:rsidP="002D2172">
            <w:pPr>
              <w:jc w:val="center"/>
            </w:pPr>
            <w:r w:rsidRPr="00DD6FF0">
              <w:t>Anziehdrehmoment bei Montage A</w:t>
            </w:r>
          </w:p>
          <w:p w:rsidR="00942EA0" w:rsidRPr="00DD6FF0" w:rsidRDefault="00942EA0" w:rsidP="002D2172">
            <w:pPr>
              <w:jc w:val="center"/>
            </w:pPr>
            <w:proofErr w:type="spellStart"/>
            <w:r w:rsidRPr="00DD6FF0">
              <w:t>安装转矩值</w:t>
            </w:r>
            <w:proofErr w:type="spellEnd"/>
            <w:r w:rsidRPr="00DD6FF0">
              <w:t>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17" w:type="dxa"/>
            <w:vAlign w:val="center"/>
          </w:tcPr>
          <w:p w:rsidR="00942EA0" w:rsidRPr="00DD6FF0" w:rsidRDefault="00942EA0" w:rsidP="002D2172">
            <w:pPr>
              <w:jc w:val="center"/>
            </w:pPr>
            <w:r w:rsidRPr="00DD6FF0">
              <w:t xml:space="preserve">Weiterdrehmoment vor </w:t>
            </w:r>
            <w:proofErr w:type="spellStart"/>
            <w:r w:rsidRPr="00DD6FF0">
              <w:t>DeMontage</w:t>
            </w:r>
            <w:proofErr w:type="spellEnd"/>
            <w:r w:rsidRPr="00DD6FF0">
              <w:t xml:space="preserve"> W</w:t>
            </w:r>
          </w:p>
          <w:p w:rsidR="00942EA0" w:rsidRPr="00DD6FF0" w:rsidRDefault="00942EA0" w:rsidP="002D2172">
            <w:pPr>
              <w:jc w:val="center"/>
            </w:pPr>
            <w:proofErr w:type="spellStart"/>
            <w:r w:rsidRPr="00DD6FF0">
              <w:t>剩余转矩值</w:t>
            </w:r>
            <w:proofErr w:type="spellEnd"/>
            <w:r w:rsidRPr="00DD6FF0">
              <w:t xml:space="preserve"> [</w:t>
            </w:r>
            <w:proofErr w:type="spellStart"/>
            <w:r w:rsidRPr="00DD6FF0">
              <w:t>Nm</w:t>
            </w:r>
            <w:proofErr w:type="spellEnd"/>
            <w:r w:rsidRPr="00DD6FF0">
              <w:t>]</w:t>
            </w:r>
          </w:p>
        </w:tc>
        <w:tc>
          <w:tcPr>
            <w:tcW w:w="1917" w:type="dxa"/>
            <w:vAlign w:val="center"/>
          </w:tcPr>
          <w:p w:rsidR="00942EA0" w:rsidRPr="00DD6FF0" w:rsidRDefault="00942EA0" w:rsidP="002D2172">
            <w:pPr>
              <w:jc w:val="center"/>
            </w:pPr>
            <w:r w:rsidRPr="00DD6FF0">
              <w:t>Weiterdrehmoment Prozentual W/A*100%</w:t>
            </w:r>
          </w:p>
          <w:p w:rsidR="00942EA0" w:rsidRPr="00DD6FF0" w:rsidRDefault="00942EA0" w:rsidP="002D2172">
            <w:pPr>
              <w:jc w:val="center"/>
            </w:pPr>
            <w:proofErr w:type="spellStart"/>
            <w:r w:rsidRPr="00DD6FF0">
              <w:t>剩余转矩百分比</w:t>
            </w:r>
            <w:proofErr w:type="spellEnd"/>
            <w:r w:rsidRPr="00DD6FF0">
              <w:t>[%]</w:t>
            </w:r>
          </w:p>
          <w:p w:rsidR="00942EA0" w:rsidRPr="00DD6FF0" w:rsidRDefault="00942EA0" w:rsidP="002D2172">
            <w:pPr>
              <w:jc w:val="center"/>
            </w:pPr>
            <w:r w:rsidRPr="00DD6FF0">
              <w:t>Soll ≥</w:t>
            </w:r>
            <w:r>
              <w:rPr>
                <w:rFonts w:hint="eastAsia"/>
              </w:rPr>
              <w:t>5</w:t>
            </w:r>
            <w:r w:rsidRPr="00DD6FF0">
              <w:t>0%</w:t>
            </w:r>
          </w:p>
          <w:p w:rsidR="00942EA0" w:rsidRPr="00DD6FF0" w:rsidRDefault="00942EA0" w:rsidP="002D2172">
            <w:pPr>
              <w:jc w:val="center"/>
            </w:pPr>
            <w:r w:rsidRPr="00DD6FF0">
              <w:t>应大于</w:t>
            </w:r>
            <w:r>
              <w:rPr>
                <w:rFonts w:hint="eastAsia"/>
              </w:rPr>
              <w:t>5</w:t>
            </w:r>
            <w:r w:rsidRPr="00DD6FF0">
              <w:t>0%</w:t>
            </w: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1_FS_vorn</w:t>
            </w:r>
          </w:p>
        </w:tc>
        <w:tc>
          <w:tcPr>
            <w:tcW w:w="1984" w:type="dxa"/>
            <w:vMerge w:val="restart"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2_FS_vor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1_FS_hinte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2_FS_hinte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1_BFS_vor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2_BFS_vor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1_BFS_hinte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  <w:tr w:rsidR="00942EA0" w:rsidTr="002D2172">
        <w:trPr>
          <w:jc w:val="center"/>
        </w:trPr>
        <w:tc>
          <w:tcPr>
            <w:tcW w:w="1386" w:type="dxa"/>
            <w:vAlign w:val="center"/>
          </w:tcPr>
          <w:p w:rsidR="00942EA0" w:rsidRDefault="00942EA0" w:rsidP="002D2172">
            <w:pPr>
              <w:jc w:val="center"/>
            </w:pPr>
            <w:r>
              <w:rPr>
                <w:rFonts w:hint="eastAsia"/>
              </w:rPr>
              <w:t>2_BFS_hinten</w:t>
            </w:r>
          </w:p>
        </w:tc>
        <w:tc>
          <w:tcPr>
            <w:tcW w:w="1984" w:type="dxa"/>
            <w:vMerge/>
            <w:vAlign w:val="center"/>
          </w:tcPr>
          <w:p w:rsidR="00942EA0" w:rsidRDefault="00942EA0" w:rsidP="002D2172">
            <w:pPr>
              <w:jc w:val="center"/>
            </w:pPr>
          </w:p>
        </w:tc>
        <w:tc>
          <w:tcPr>
            <w:tcW w:w="1951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  <w:tc>
          <w:tcPr>
            <w:tcW w:w="1917" w:type="dxa"/>
            <w:vAlign w:val="center"/>
          </w:tcPr>
          <w:p w:rsidR="00942EA0" w:rsidRDefault="00942EA0" w:rsidP="002D2172">
            <w:pPr>
              <w:jc w:val="center"/>
              <w:rPr>
                <w:color w:val="000000"/>
              </w:rPr>
            </w:pPr>
          </w:p>
        </w:tc>
      </w:tr>
    </w:tbl>
    <w:p w:rsidR="00942EA0" w:rsidRDefault="00942EA0" w:rsidP="00942EA0">
      <w:pPr>
        <w:rPr>
          <w:lang w:eastAsia="zh-CN"/>
        </w:rPr>
      </w:pPr>
    </w:p>
    <w:p w:rsidR="004161BB" w:rsidRDefault="004161BB">
      <w:pPr>
        <w:rPr>
          <w:rFonts w:cs="Arial"/>
          <w:color w:val="000000" w:themeColor="text1"/>
          <w:lang w:eastAsia="zh-CN"/>
        </w:rPr>
      </w:pPr>
    </w:p>
    <w:p w:rsidR="004161BB" w:rsidRPr="004161BB" w:rsidRDefault="004161BB" w:rsidP="00AC110C">
      <w:pPr>
        <w:pStyle w:val="3"/>
      </w:pPr>
      <w:proofErr w:type="spellStart"/>
      <w:r w:rsidRPr="004161BB">
        <w:rPr>
          <w:rFonts w:hint="eastAsia"/>
        </w:rPr>
        <w:t>Tuerschloss</w:t>
      </w:r>
      <w:proofErr w:type="spellEnd"/>
      <w:r w:rsidRPr="004161BB">
        <w:rPr>
          <w:rFonts w:hint="eastAsia"/>
        </w:rPr>
        <w:t>车门锁</w:t>
      </w:r>
    </w:p>
    <w:p w:rsidR="004161BB" w:rsidRPr="004161BB" w:rsidRDefault="004161BB" w:rsidP="004161BB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5A15A55D" wp14:editId="0B75D454">
                <wp:simplePos x="0" y="0"/>
                <wp:positionH relativeFrom="column">
                  <wp:posOffset>2032635</wp:posOffset>
                </wp:positionH>
                <wp:positionV relativeFrom="paragraph">
                  <wp:posOffset>1120140</wp:posOffset>
                </wp:positionV>
                <wp:extent cx="309880" cy="299085"/>
                <wp:effectExtent l="0" t="0" r="13970" b="20320"/>
                <wp:wrapNone/>
                <wp:docPr id="23610" name="文本框 23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299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4161BB">
                            <w:permStart w:id="1644328820" w:edGrp="everyone"/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permEnd w:id="164432882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3610" o:spid="_x0000_s1100" type="#_x0000_t202" style="position:absolute;left:0;text-align:left;margin-left:160.05pt;margin-top:88.2pt;width:24.4pt;height:23.55pt;z-index:2518282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">
                <v:textbox style="mso-fit-shape-to-text:t">
                  <w:txbxContent>
                    <w:p w:rsidR="00DA2886" w:rsidRDefault="00DA2886" w:rsidP="004161BB">
                      <w:permStart w:id="1644328820" w:edGrp="everyone"/>
                      <w:r>
                        <w:rPr>
                          <w:rFonts w:hint="eastAsia"/>
                        </w:rPr>
                        <w:t>1</w:t>
                      </w:r>
                      <w:permEnd w:id="1644328820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425F5170" wp14:editId="5DC414FF">
                <wp:simplePos x="0" y="0"/>
                <wp:positionH relativeFrom="column">
                  <wp:posOffset>2595880</wp:posOffset>
                </wp:positionH>
                <wp:positionV relativeFrom="paragraph">
                  <wp:posOffset>1787525</wp:posOffset>
                </wp:positionV>
                <wp:extent cx="309880" cy="299085"/>
                <wp:effectExtent l="0" t="0" r="13970" b="20320"/>
                <wp:wrapNone/>
                <wp:docPr id="124" name="文本框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299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2886" w:rsidRDefault="00DA2886" w:rsidP="004161BB">
                            <w:permStart w:id="1586768627" w:edGrp="everyone"/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permEnd w:id="1586768627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124" o:spid="_x0000_s1101" type="#_x0000_t202" style="position:absolute;left:0;text-align:left;margin-left:204.4pt;margin-top:140.75pt;width:24.4pt;height:23.55pt;z-index:2518272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">
                <v:textbox style="mso-fit-shape-to-text:t">
                  <w:txbxContent>
                    <w:p w:rsidR="00DA2886" w:rsidRDefault="00DA2886" w:rsidP="004161BB">
                      <w:permStart w:id="1586768627" w:edGrp="everyone"/>
                      <w:r>
                        <w:rPr>
                          <w:rFonts w:hint="eastAsia"/>
                        </w:rPr>
                        <w:t>2</w:t>
                      </w:r>
                      <w:permEnd w:id="1586768627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zh-CN"/>
        </w:rPr>
        <w:drawing>
          <wp:inline distT="0" distB="0" distL="0" distR="0" wp14:anchorId="46665646" wp14:editId="5F089AE3">
            <wp:extent cx="2425065" cy="2353310"/>
            <wp:effectExtent l="0" t="0" r="0" b="889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235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155" w:type="dxa"/>
        <w:jc w:val="center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1886"/>
        <w:gridCol w:w="1951"/>
        <w:gridCol w:w="1917"/>
        <w:gridCol w:w="1917"/>
      </w:tblGrid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proofErr w:type="spellStart"/>
            <w:r w:rsidRPr="004161BB">
              <w:rPr>
                <w:rFonts w:hint="eastAsia"/>
              </w:rPr>
              <w:t>螺栓</w:t>
            </w:r>
            <w:proofErr w:type="spellEnd"/>
          </w:p>
          <w:p w:rsidR="004161BB" w:rsidRPr="004161BB" w:rsidRDefault="004161BB" w:rsidP="004161BB">
            <w:pPr>
              <w:jc w:val="center"/>
            </w:pPr>
            <w:r w:rsidRPr="004161BB">
              <w:rPr>
                <w:rFonts w:cs="Arial"/>
              </w:rPr>
              <w:t>Schraube</w:t>
            </w:r>
          </w:p>
        </w:tc>
        <w:tc>
          <w:tcPr>
            <w:tcW w:w="1886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proofErr w:type="spellStart"/>
            <w:r w:rsidRPr="004161BB">
              <w:rPr>
                <w:rFonts w:hint="eastAsia"/>
              </w:rPr>
              <w:t>扭矩理论值</w:t>
            </w:r>
            <w:proofErr w:type="spellEnd"/>
          </w:p>
          <w:p w:rsidR="004161BB" w:rsidRPr="004161BB" w:rsidRDefault="004161BB" w:rsidP="004161BB">
            <w:pPr>
              <w:jc w:val="center"/>
            </w:pPr>
            <w:r w:rsidRPr="004161BB">
              <w:rPr>
                <w:rFonts w:cs="Arial"/>
              </w:rPr>
              <w:t>Anziehdreh-moment Sollwert</w:t>
            </w:r>
          </w:p>
        </w:tc>
        <w:tc>
          <w:tcPr>
            <w:tcW w:w="1951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proofErr w:type="spellStart"/>
            <w:r w:rsidRPr="004161BB">
              <w:rPr>
                <w:rFonts w:hint="eastAsia"/>
              </w:rPr>
              <w:t>安装实际值</w:t>
            </w:r>
            <w:proofErr w:type="spellEnd"/>
          </w:p>
          <w:p w:rsidR="004161BB" w:rsidRPr="004161BB" w:rsidRDefault="004161BB" w:rsidP="004161BB">
            <w:pPr>
              <w:jc w:val="center"/>
            </w:pPr>
            <w:r w:rsidRPr="004161BB">
              <w:rPr>
                <w:rFonts w:cs="Arial"/>
              </w:rPr>
              <w:t>Anziehdrehmoment bei Montage A[</w:t>
            </w:r>
            <w:proofErr w:type="spellStart"/>
            <w:r w:rsidRPr="004161BB">
              <w:rPr>
                <w:rFonts w:cs="Arial"/>
              </w:rPr>
              <w:t>Nm</w:t>
            </w:r>
            <w:proofErr w:type="spellEnd"/>
            <w:r w:rsidRPr="004161BB">
              <w:rPr>
                <w:rFonts w:cs="Arial"/>
              </w:rPr>
              <w:t>]</w:t>
            </w:r>
          </w:p>
        </w:tc>
        <w:tc>
          <w:tcPr>
            <w:tcW w:w="1917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proofErr w:type="spellStart"/>
            <w:r w:rsidRPr="004161BB">
              <w:rPr>
                <w:rFonts w:hint="eastAsia"/>
              </w:rPr>
              <w:t>剩余扭矩值</w:t>
            </w:r>
            <w:proofErr w:type="spellEnd"/>
          </w:p>
          <w:p w:rsidR="004161BB" w:rsidRPr="004161BB" w:rsidRDefault="004161BB" w:rsidP="004161BB">
            <w:pPr>
              <w:jc w:val="center"/>
            </w:pPr>
            <w:bookmarkStart w:id="2" w:name="OLE_LINK69"/>
            <w:bookmarkStart w:id="3" w:name="OLE_LINK70"/>
            <w:r w:rsidRPr="004161BB">
              <w:rPr>
                <w:rFonts w:cs="Arial"/>
              </w:rPr>
              <w:t>Weiterdrehmoment</w:t>
            </w:r>
            <w:bookmarkEnd w:id="2"/>
            <w:bookmarkEnd w:id="3"/>
            <w:r w:rsidRPr="004161BB">
              <w:rPr>
                <w:rFonts w:cs="Arial"/>
              </w:rPr>
              <w:t xml:space="preserve"> vor Demontage W [</w:t>
            </w:r>
            <w:proofErr w:type="spellStart"/>
            <w:r w:rsidRPr="004161BB">
              <w:rPr>
                <w:rFonts w:cs="Arial"/>
              </w:rPr>
              <w:t>Nm</w:t>
            </w:r>
            <w:proofErr w:type="spellEnd"/>
            <w:r w:rsidRPr="004161BB">
              <w:rPr>
                <w:rFonts w:cs="Arial"/>
              </w:rPr>
              <w:t>]</w:t>
            </w:r>
          </w:p>
        </w:tc>
        <w:tc>
          <w:tcPr>
            <w:tcW w:w="1917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  <w:rPr>
                <w:rFonts w:cs="Arial"/>
              </w:rPr>
            </w:pPr>
            <w:r w:rsidRPr="004161BB">
              <w:rPr>
                <w:rFonts w:cs="Arial"/>
              </w:rPr>
              <w:t>Weiterdrehmoment Prozentual W/A*100%</w:t>
            </w:r>
          </w:p>
          <w:p w:rsidR="004161BB" w:rsidRPr="004161BB" w:rsidRDefault="004161BB" w:rsidP="004161BB">
            <w:pPr>
              <w:jc w:val="center"/>
              <w:rPr>
                <w:rFonts w:cs="Arial"/>
              </w:rPr>
            </w:pPr>
            <w:proofErr w:type="spellStart"/>
            <w:r w:rsidRPr="004161BB">
              <w:rPr>
                <w:rFonts w:cs="Arial" w:hint="eastAsia"/>
              </w:rPr>
              <w:t>剩余扭矩百分比</w:t>
            </w:r>
            <w:proofErr w:type="spellEnd"/>
            <w:r w:rsidRPr="004161BB">
              <w:rPr>
                <w:rFonts w:cs="Arial"/>
              </w:rPr>
              <w:t>[%]</w:t>
            </w:r>
          </w:p>
          <w:p w:rsidR="004161BB" w:rsidRPr="004161BB" w:rsidRDefault="004161BB" w:rsidP="004161BB">
            <w:pPr>
              <w:jc w:val="center"/>
              <w:rPr>
                <w:rFonts w:cs="Arial"/>
              </w:rPr>
            </w:pPr>
            <w:r w:rsidRPr="004161BB">
              <w:rPr>
                <w:rFonts w:cs="Arial"/>
              </w:rPr>
              <w:t>Soll</w:t>
            </w:r>
            <w:r w:rsidRPr="004161BB">
              <w:rPr>
                <w:rFonts w:ascii="宋体" w:hAnsi="宋体" w:cs="Arial" w:hint="eastAsia"/>
              </w:rPr>
              <w:t xml:space="preserve"> ≥</w:t>
            </w:r>
            <w:r>
              <w:rPr>
                <w:rFonts w:cs="Arial" w:hint="eastAsia"/>
                <w:lang w:eastAsia="zh-CN"/>
              </w:rPr>
              <w:t>5</w:t>
            </w:r>
            <w:r w:rsidRPr="004161BB">
              <w:rPr>
                <w:rFonts w:cs="Arial"/>
              </w:rPr>
              <w:t>0%</w:t>
            </w:r>
          </w:p>
          <w:p w:rsidR="004161BB" w:rsidRPr="004161BB" w:rsidRDefault="004161BB" w:rsidP="004161BB">
            <w:pPr>
              <w:jc w:val="center"/>
            </w:pPr>
            <w:r w:rsidRPr="004161BB">
              <w:rPr>
                <w:rFonts w:cs="Arial" w:hint="eastAsia"/>
              </w:rPr>
              <w:t>应大于</w:t>
            </w:r>
            <w:r>
              <w:rPr>
                <w:rFonts w:cs="Arial" w:hint="eastAsia"/>
                <w:lang w:eastAsia="zh-CN"/>
              </w:rPr>
              <w:t>5</w:t>
            </w:r>
            <w:r w:rsidRPr="004161BB">
              <w:rPr>
                <w:rFonts w:cs="Arial"/>
              </w:rPr>
              <w:t>0%</w:t>
            </w: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1_FS_vor</w:t>
            </w:r>
          </w:p>
        </w:tc>
        <w:tc>
          <w:tcPr>
            <w:tcW w:w="1886" w:type="dxa"/>
            <w:vMerge w:val="restart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bookmarkStart w:id="4" w:name="_GoBack"/>
            <w:bookmarkEnd w:id="4"/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2_FS_vor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1_BFS_vor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2_BFS_vor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1_FS_hinten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2_FS_hinten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  <w:lang w:eastAsia="zh-CN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1_BFS_hinten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tr w:rsidR="004161BB" w:rsidRPr="004161BB" w:rsidTr="004161BB">
        <w:trPr>
          <w:jc w:val="center"/>
        </w:trPr>
        <w:tc>
          <w:tcPr>
            <w:tcW w:w="1484" w:type="dxa"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  <w:r w:rsidRPr="004161BB">
              <w:rPr>
                <w:rFonts w:hint="eastAsia"/>
              </w:rPr>
              <w:t>2_BFS_hinten</w:t>
            </w:r>
          </w:p>
        </w:tc>
        <w:tc>
          <w:tcPr>
            <w:tcW w:w="1886" w:type="dxa"/>
            <w:vMerge/>
            <w:shd w:val="clear" w:color="auto" w:fill="auto"/>
            <w:vAlign w:val="center"/>
          </w:tcPr>
          <w:p w:rsidR="004161BB" w:rsidRPr="004161BB" w:rsidRDefault="004161BB" w:rsidP="004161BB">
            <w:pPr>
              <w:jc w:val="center"/>
            </w:pPr>
          </w:p>
        </w:tc>
        <w:tc>
          <w:tcPr>
            <w:tcW w:w="1951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  <w:tc>
          <w:tcPr>
            <w:tcW w:w="1917" w:type="dxa"/>
            <w:shd w:val="clear" w:color="auto" w:fill="auto"/>
            <w:vAlign w:val="bottom"/>
          </w:tcPr>
          <w:p w:rsidR="004161BB" w:rsidRDefault="004161BB">
            <w:pPr>
              <w:jc w:val="center"/>
              <w:rPr>
                <w:rFonts w:cs="Arial"/>
                <w:color w:val="000000"/>
              </w:rPr>
            </w:pPr>
          </w:p>
        </w:tc>
      </w:tr>
      <w:permEnd w:id="147462168"/>
    </w:tbl>
    <w:p w:rsidR="00A2360B" w:rsidRPr="00727947" w:rsidRDefault="00A2360B" w:rsidP="00A37455">
      <w:pPr>
        <w:pStyle w:val="ae"/>
        <w:ind w:left="720" w:firstLineChars="0" w:firstLine="0"/>
        <w:rPr>
          <w:rFonts w:cs="Arial"/>
          <w:sz w:val="18"/>
          <w:szCs w:val="18"/>
          <w:lang w:eastAsia="zh-CN"/>
        </w:rPr>
      </w:pPr>
    </w:p>
    <w:sectPr w:rsidR="00A2360B" w:rsidRPr="00727947" w:rsidSect="006F194C">
      <w:headerReference w:type="default" r:id="rId71"/>
      <w:headerReference w:type="first" r:id="rId72"/>
      <w:footerReference w:type="first" r:id="rId73"/>
      <w:pgSz w:w="11906" w:h="16838" w:code="9"/>
      <w:pgMar w:top="1412" w:right="851" w:bottom="1140" w:left="1140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4FE1" w:rsidRDefault="002A4FE1">
      <w:r>
        <w:separator/>
      </w:r>
    </w:p>
  </w:endnote>
  <w:endnote w:type="continuationSeparator" w:id="0">
    <w:p w:rsidR="002A4FE1" w:rsidRDefault="002A4F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olkswagen Headline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olkswagen Logo">
    <w:altName w:val="Symbol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2886" w:rsidRDefault="00DA2886"/>
  <w:tbl>
    <w:tblPr>
      <w:tblW w:w="0" w:type="auto"/>
      <w:tblInd w:w="113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91"/>
      <w:gridCol w:w="1701"/>
      <w:gridCol w:w="4905"/>
      <w:gridCol w:w="198"/>
      <w:gridCol w:w="1962"/>
    </w:tblGrid>
    <w:tr w:rsidR="00DA2886">
      <w:trPr>
        <w:cantSplit/>
        <w:trHeight w:hRule="exact" w:val="200"/>
      </w:trPr>
      <w:tc>
        <w:tcPr>
          <w:tcW w:w="7697" w:type="dxa"/>
          <w:gridSpan w:val="3"/>
          <w:tcBorders>
            <w:top w:val="single" w:sz="12" w:space="0" w:color="auto"/>
            <w:left w:val="single" w:sz="12" w:space="0" w:color="auto"/>
            <w:bottom w:val="single" w:sz="6" w:space="0" w:color="auto"/>
          </w:tcBorders>
          <w:vAlign w:val="bottom"/>
        </w:tcPr>
        <w:p w:rsidR="00DA2886" w:rsidRDefault="00DA2886">
          <w:pPr>
            <w:rPr>
              <w:sz w:val="13"/>
              <w:lang w:eastAsia="zh-CN"/>
            </w:rPr>
          </w:pPr>
          <w:r>
            <w:rPr>
              <w:sz w:val="13"/>
            </w:rPr>
            <w:t>Gliederung des Berichtes: I. Aufgabe</w:t>
          </w:r>
          <w:r>
            <w:rPr>
              <w:rFonts w:hint="eastAsia"/>
              <w:sz w:val="13"/>
              <w:lang w:eastAsia="zh-CN"/>
            </w:rPr>
            <w:t>内容</w:t>
          </w:r>
          <w:r>
            <w:rPr>
              <w:sz w:val="13"/>
            </w:rPr>
            <w:t xml:space="preserve"> II. Kurzergebnis</w:t>
          </w:r>
          <w:r>
            <w:rPr>
              <w:rFonts w:hint="eastAsia"/>
              <w:sz w:val="13"/>
              <w:lang w:eastAsia="zh-CN"/>
            </w:rPr>
            <w:t>结论</w:t>
          </w:r>
          <w:r>
            <w:rPr>
              <w:sz w:val="13"/>
            </w:rPr>
            <w:t xml:space="preserve"> III. Einzelergebnis</w:t>
          </w:r>
          <w:r>
            <w:rPr>
              <w:rFonts w:hint="eastAsia"/>
              <w:sz w:val="13"/>
              <w:lang w:eastAsia="zh-CN"/>
            </w:rPr>
            <w:t>单项结果</w:t>
          </w:r>
          <w:r>
            <w:rPr>
              <w:sz w:val="13"/>
            </w:rPr>
            <w:t xml:space="preserve"> IV. Durchführung</w:t>
          </w:r>
          <w:r>
            <w:rPr>
              <w:rFonts w:hint="eastAsia"/>
              <w:sz w:val="13"/>
              <w:lang w:eastAsia="zh-CN"/>
            </w:rPr>
            <w:t>实施</w:t>
          </w:r>
          <w:r>
            <w:rPr>
              <w:sz w:val="13"/>
            </w:rPr>
            <w:t xml:space="preserve"> V. </w:t>
          </w:r>
          <w:r>
            <w:rPr>
              <w:sz w:val="14"/>
            </w:rPr>
            <w:t>Anhang</w:t>
          </w:r>
          <w:r>
            <w:rPr>
              <w:rFonts w:hint="eastAsia"/>
              <w:sz w:val="13"/>
              <w:lang w:eastAsia="zh-CN"/>
            </w:rPr>
            <w:t>附件</w:t>
          </w:r>
          <w:r>
            <w:rPr>
              <w:rFonts w:hint="eastAsia"/>
              <w:sz w:val="14"/>
              <w:lang w:eastAsia="zh-CN"/>
            </w:rPr>
            <w:t>件</w:t>
          </w:r>
        </w:p>
      </w:tc>
      <w:tc>
        <w:tcPr>
          <w:tcW w:w="2160" w:type="dxa"/>
          <w:gridSpan w:val="2"/>
          <w:tcBorders>
            <w:top w:val="single" w:sz="12" w:space="0" w:color="auto"/>
            <w:left w:val="nil"/>
            <w:bottom w:val="single" w:sz="6" w:space="0" w:color="auto"/>
            <w:right w:val="single" w:sz="12" w:space="0" w:color="auto"/>
          </w:tcBorders>
        </w:tcPr>
        <w:p w:rsidR="00DA2886" w:rsidRDefault="00DA2886">
          <w:pPr>
            <w:rPr>
              <w:sz w:val="16"/>
            </w:rPr>
          </w:pPr>
        </w:p>
      </w:tc>
    </w:tr>
    <w:tr w:rsidR="00DA2886" w:rsidRPr="00AC2DF3" w:rsidTr="00EC2BE2">
      <w:trPr>
        <w:cantSplit/>
        <w:trHeight w:hRule="exact" w:val="3545"/>
      </w:trPr>
      <w:tc>
        <w:tcPr>
          <w:tcW w:w="1091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:rsidR="00DA2886" w:rsidRDefault="00DA2886">
          <w:pPr>
            <w:tabs>
              <w:tab w:val="left" w:pos="284"/>
              <w:tab w:val="left" w:leader="dot" w:pos="1163"/>
            </w:tabs>
            <w:spacing w:after="60" w:line="360" w:lineRule="auto"/>
            <w:rPr>
              <w:sz w:val="2"/>
            </w:rPr>
          </w:pPr>
        </w:p>
        <w:p w:rsidR="00DA2886" w:rsidRDefault="00DA2886">
          <w:pPr>
            <w:tabs>
              <w:tab w:val="left" w:pos="284"/>
              <w:tab w:val="left" w:leader="dot" w:pos="1163"/>
            </w:tabs>
            <w:spacing w:after="60" w:line="360" w:lineRule="auto"/>
            <w:rPr>
              <w:sz w:val="13"/>
              <w:lang w:eastAsia="zh-CN"/>
            </w:rPr>
          </w:pPr>
          <w:r>
            <w:rPr>
              <w:sz w:val="13"/>
            </w:rPr>
            <w:t>Berichtsumfang</w:t>
          </w:r>
        </w:p>
        <w:p w:rsidR="00DA2886" w:rsidRDefault="00DA2886">
          <w:pPr>
            <w:tabs>
              <w:tab w:val="left" w:pos="284"/>
              <w:tab w:val="left" w:leader="dot" w:pos="1163"/>
            </w:tabs>
            <w:spacing w:after="60" w:line="360" w:lineRule="auto"/>
            <w:rPr>
              <w:sz w:val="16"/>
            </w:rPr>
          </w:pPr>
          <w:r>
            <w:rPr>
              <w:rFonts w:hint="eastAsia"/>
              <w:sz w:val="13"/>
              <w:lang w:eastAsia="zh-CN"/>
            </w:rPr>
            <w:t>页数</w:t>
          </w:r>
          <w:r>
            <w:rPr>
              <w:rFonts w:hint="eastAsia"/>
              <w:sz w:val="16"/>
              <w:lang w:eastAsia="zh-CN"/>
            </w:rPr>
            <w:t xml:space="preserve"> </w:t>
          </w:r>
          <w:r>
            <w:rPr>
              <w:sz w:val="16"/>
            </w:rPr>
            <w:t>:</w:t>
          </w:r>
        </w:p>
        <w:p w:rsidR="00DA2886" w:rsidRDefault="00DA2886">
          <w:pPr>
            <w:tabs>
              <w:tab w:val="left" w:pos="284"/>
              <w:tab w:val="left" w:leader="dot" w:pos="1163"/>
            </w:tabs>
            <w:spacing w:after="60" w:line="360" w:lineRule="auto"/>
            <w:rPr>
              <w:sz w:val="16"/>
            </w:rPr>
          </w:pPr>
          <w:r>
            <w:rPr>
              <w:sz w:val="16"/>
            </w:rPr>
            <w:t xml:space="preserve"> </w:t>
          </w:r>
          <w:fldSimple w:instr=" NUMPAGES  \* MERGEFORMAT ">
            <w:r w:rsidR="00A40E84">
              <w:rPr>
                <w:noProof/>
              </w:rPr>
              <w:t>34</w:t>
            </w:r>
          </w:fldSimple>
          <w:r>
            <w:rPr>
              <w:sz w:val="13"/>
            </w:rPr>
            <w:t xml:space="preserve"> Seite(n)</w:t>
          </w:r>
        </w:p>
      </w:tc>
      <w:tc>
        <w:tcPr>
          <w:tcW w:w="1701" w:type="dxa"/>
          <w:tcBorders>
            <w:top w:val="single" w:sz="6" w:space="0" w:color="auto"/>
            <w:left w:val="nil"/>
            <w:bottom w:val="single" w:sz="12" w:space="0" w:color="auto"/>
            <w:right w:val="single" w:sz="6" w:space="0" w:color="auto"/>
          </w:tcBorders>
        </w:tcPr>
        <w:p w:rsidR="00DA2886" w:rsidRDefault="00DA2886">
          <w:pPr>
            <w:tabs>
              <w:tab w:val="left" w:pos="1134"/>
            </w:tabs>
            <w:spacing w:before="120" w:line="360" w:lineRule="auto"/>
            <w:rPr>
              <w:b/>
              <w:bCs/>
              <w:sz w:val="15"/>
              <w:lang w:eastAsia="zh-CN"/>
            </w:rPr>
          </w:pPr>
          <w:r>
            <w:rPr>
              <w:sz w:val="13"/>
            </w:rPr>
            <w:t>Org. Einheit:</w:t>
          </w:r>
          <w:r>
            <w:rPr>
              <w:b/>
              <w:bCs/>
              <w:sz w:val="15"/>
            </w:rPr>
            <w:t xml:space="preserve"> TE-T</w:t>
          </w:r>
          <w:r>
            <w:rPr>
              <w:rFonts w:hint="eastAsia"/>
              <w:b/>
              <w:bCs/>
              <w:sz w:val="15"/>
              <w:lang w:eastAsia="zh-CN"/>
            </w:rPr>
            <w:t>B</w:t>
          </w:r>
        </w:p>
        <w:p w:rsidR="00DA2886" w:rsidRPr="00FB247E" w:rsidRDefault="00DA2886">
          <w:pPr>
            <w:tabs>
              <w:tab w:val="left" w:pos="1134"/>
            </w:tabs>
            <w:spacing w:before="120" w:line="360" w:lineRule="auto"/>
            <w:rPr>
              <w:b/>
              <w:bCs/>
              <w:sz w:val="15"/>
              <w:lang w:eastAsia="zh-CN"/>
            </w:rPr>
          </w:pPr>
          <w:r>
            <w:rPr>
              <w:rFonts w:hint="eastAsia"/>
              <w:sz w:val="13"/>
              <w:lang w:eastAsia="zh-CN"/>
            </w:rPr>
            <w:t>实施科室</w:t>
          </w:r>
          <w:r>
            <w:rPr>
              <w:rFonts w:hint="eastAsia"/>
              <w:sz w:val="15"/>
              <w:lang w:eastAsia="zh-CN"/>
            </w:rPr>
            <w:t>：</w:t>
          </w:r>
          <w:r>
            <w:rPr>
              <w:rFonts w:hint="eastAsia"/>
              <w:b/>
              <w:bCs/>
              <w:sz w:val="15"/>
              <w:lang w:eastAsia="zh-CN"/>
            </w:rPr>
            <w:t>台架试验</w:t>
          </w:r>
          <w:r w:rsidRPr="00FB247E">
            <w:rPr>
              <w:rFonts w:hint="eastAsia"/>
              <w:b/>
              <w:bCs/>
              <w:sz w:val="15"/>
              <w:lang w:eastAsia="zh-CN"/>
            </w:rPr>
            <w:t>科</w:t>
          </w:r>
        </w:p>
        <w:p w:rsidR="00DA2886" w:rsidRDefault="00DA2886">
          <w:pPr>
            <w:pStyle w:val="a3"/>
            <w:tabs>
              <w:tab w:val="clear" w:pos="4536"/>
              <w:tab w:val="clear" w:pos="9072"/>
              <w:tab w:val="left" w:pos="1134"/>
            </w:tabs>
            <w:rPr>
              <w:lang w:eastAsia="zh-CN"/>
            </w:rPr>
          </w:pPr>
        </w:p>
        <w:p w:rsidR="00DA2886" w:rsidRDefault="00DA2886">
          <w:pPr>
            <w:tabs>
              <w:tab w:val="left" w:pos="639"/>
            </w:tabs>
            <w:rPr>
              <w:sz w:val="16"/>
              <w:lang w:eastAsia="zh-CN"/>
            </w:rPr>
          </w:pPr>
        </w:p>
        <w:p w:rsidR="00DA2886" w:rsidRDefault="00DA2886">
          <w:pPr>
            <w:tabs>
              <w:tab w:val="left" w:pos="639"/>
            </w:tabs>
            <w:rPr>
              <w:sz w:val="13"/>
              <w:lang w:eastAsia="zh-CN"/>
            </w:rPr>
          </w:pPr>
          <w:r>
            <w:rPr>
              <w:sz w:val="13"/>
            </w:rPr>
            <w:t>Geschätzter Aufwand:</w:t>
          </w:r>
        </w:p>
        <w:p w:rsidR="00DA2886" w:rsidRDefault="00DA2886">
          <w:pPr>
            <w:tabs>
              <w:tab w:val="left" w:pos="639"/>
            </w:tabs>
            <w:rPr>
              <w:sz w:val="13"/>
              <w:lang w:eastAsia="zh-CN"/>
            </w:rPr>
          </w:pPr>
          <w:r>
            <w:rPr>
              <w:rFonts w:hint="eastAsia"/>
              <w:sz w:val="13"/>
              <w:lang w:eastAsia="zh-CN"/>
            </w:rPr>
            <w:t>成本估算</w:t>
          </w:r>
        </w:p>
        <w:p w:rsidR="00DA2886" w:rsidRDefault="00DA2886">
          <w:pPr>
            <w:tabs>
              <w:tab w:val="left" w:pos="182"/>
              <w:tab w:val="left" w:pos="1082"/>
            </w:tabs>
          </w:pPr>
          <w:r>
            <w:rPr>
              <w:sz w:val="16"/>
            </w:rPr>
            <w:tab/>
          </w:r>
          <w:r>
            <w:rPr>
              <w:sz w:val="13"/>
            </w:rPr>
            <w:t>Kosten</w:t>
          </w:r>
          <w:r>
            <w:rPr>
              <w:rFonts w:hint="eastAsia"/>
              <w:sz w:val="13"/>
              <w:lang w:eastAsia="zh-CN"/>
            </w:rPr>
            <w:t>费用</w:t>
          </w:r>
          <w:r>
            <w:rPr>
              <w:sz w:val="13"/>
            </w:rPr>
            <w:t>:</w:t>
          </w:r>
          <w:r>
            <w:tab/>
          </w:r>
          <w:r>
            <w:fldChar w:fldCharType="begin"/>
          </w:r>
          <w:r>
            <w:instrText xml:space="preserve">  </w:instrText>
          </w:r>
          <w:r>
            <w:fldChar w:fldCharType="end"/>
          </w:r>
          <w:r>
            <w:t xml:space="preserve"> €</w:t>
          </w:r>
        </w:p>
        <w:p w:rsidR="00DA2886" w:rsidRDefault="00DA2886">
          <w:pPr>
            <w:tabs>
              <w:tab w:val="left" w:pos="182"/>
              <w:tab w:val="left" w:pos="1082"/>
            </w:tabs>
            <w:rPr>
              <w:sz w:val="16"/>
            </w:rPr>
          </w:pPr>
          <w:r>
            <w:rPr>
              <w:sz w:val="16"/>
            </w:rPr>
            <w:tab/>
          </w:r>
          <w:r>
            <w:rPr>
              <w:sz w:val="13"/>
            </w:rPr>
            <w:t>Stunden</w:t>
          </w:r>
          <w:r>
            <w:rPr>
              <w:rFonts w:hint="eastAsia"/>
              <w:sz w:val="13"/>
              <w:lang w:eastAsia="zh-CN"/>
            </w:rPr>
            <w:t>时间</w:t>
          </w:r>
          <w:r>
            <w:rPr>
              <w:sz w:val="16"/>
            </w:rPr>
            <w:t>:</w:t>
          </w:r>
          <w:r>
            <w:tab/>
          </w:r>
          <w:r>
            <w:fldChar w:fldCharType="begin"/>
          </w:r>
          <w:r>
            <w:instrText xml:space="preserve">  </w:instrText>
          </w:r>
          <w:r>
            <w:fldChar w:fldCharType="end"/>
          </w:r>
          <w:r>
            <w:t xml:space="preserve"> h</w:t>
          </w:r>
        </w:p>
      </w:tc>
      <w:tc>
        <w:tcPr>
          <w:tcW w:w="5103" w:type="dxa"/>
          <w:gridSpan w:val="2"/>
          <w:tcBorders>
            <w:top w:val="single" w:sz="6" w:space="0" w:color="auto"/>
            <w:left w:val="single" w:sz="6" w:space="0" w:color="auto"/>
            <w:bottom w:val="single" w:sz="12" w:space="0" w:color="auto"/>
            <w:right w:val="single" w:sz="6" w:space="0" w:color="auto"/>
          </w:tcBorders>
        </w:tcPr>
        <w:p w:rsidR="00DA2886" w:rsidRDefault="00DA2886">
          <w:pPr>
            <w:tabs>
              <w:tab w:val="left" w:pos="922"/>
            </w:tabs>
            <w:rPr>
              <w:sz w:val="15"/>
            </w:rPr>
          </w:pPr>
          <w:r>
            <w:rPr>
              <w:sz w:val="15"/>
            </w:rPr>
            <w:t>Bearbeitet</w:t>
          </w:r>
        </w:p>
        <w:p w:rsidR="00DA2886" w:rsidRDefault="00DA2886" w:rsidP="00BB740E">
          <w:pPr>
            <w:tabs>
              <w:tab w:val="left" w:pos="925"/>
            </w:tabs>
            <w:rPr>
              <w:lang w:eastAsia="zh-CN"/>
            </w:rPr>
          </w:pPr>
          <w:r>
            <w:rPr>
              <w:sz w:val="13"/>
            </w:rPr>
            <w:t>Name</w:t>
          </w:r>
          <w:r>
            <w:rPr>
              <w:rFonts w:hint="eastAsia"/>
              <w:sz w:val="13"/>
              <w:lang w:val="en-US" w:eastAsia="zh-CN"/>
            </w:rPr>
            <w:t>姓名</w:t>
          </w:r>
          <w:r>
            <w:rPr>
              <w:sz w:val="13"/>
            </w:rPr>
            <w:t>:</w:t>
          </w:r>
          <w:r>
            <w:tab/>
          </w:r>
          <w:sdt>
            <w:sdtPr>
              <w:alias w:val="IMG_00_Signature1"/>
              <w:tag w:val="IMG_00_Signature1"/>
              <w:id w:val="226732944"/>
              <w:picture/>
            </w:sdtPr>
            <w:sdtEndPr/>
            <w:sdtContent>
              <w:r>
                <w:rPr>
                  <w:noProof/>
                  <w:lang w:val="en-US" w:eastAsia="zh-CN"/>
                </w:rPr>
                <w:drawing>
                  <wp:inline distT="0" distB="0" distL="0" distR="0" wp14:anchorId="5A0E1A4B" wp14:editId="6A139080">
                    <wp:extent cx="763193" cy="171719"/>
                    <wp:effectExtent l="0" t="0" r="0" b="0"/>
                    <wp:docPr id="5" name="图片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63193" cy="1717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  <w:bookmarkStart w:id="5" w:name="Footer_00_Delegate1"/>
          <w:r>
            <w:rPr>
              <w:rFonts w:hint="eastAsia"/>
              <w:lang w:eastAsia="zh-CN"/>
            </w:rPr>
            <w:t xml:space="preserve"> </w:t>
          </w:r>
          <w:bookmarkEnd w:id="5"/>
        </w:p>
        <w:p w:rsidR="00DA2886" w:rsidRDefault="00DA2886" w:rsidP="00BB740E">
          <w:pPr>
            <w:tabs>
              <w:tab w:val="left" w:pos="925"/>
            </w:tabs>
          </w:pPr>
          <w:r>
            <w:rPr>
              <w:rFonts w:hint="eastAsia"/>
              <w:lang w:eastAsia="zh-CN"/>
            </w:rPr>
            <w:t xml:space="preserve">            </w:t>
          </w:r>
          <w:bookmarkStart w:id="6" w:name="Footer_00_CreaterEnName"/>
          <w:r>
            <w:rPr>
              <w:rFonts w:hint="eastAsia"/>
              <w:lang w:eastAsia="zh-CN"/>
            </w:rPr>
            <w:t xml:space="preserve">Fu </w:t>
          </w:r>
          <w:proofErr w:type="spellStart"/>
          <w:r>
            <w:rPr>
              <w:rFonts w:hint="eastAsia"/>
              <w:lang w:eastAsia="zh-CN"/>
            </w:rPr>
            <w:t>Yanan</w:t>
          </w:r>
          <w:bookmarkEnd w:id="6"/>
          <w:proofErr w:type="spellEnd"/>
          <w:r>
            <w:fldChar w:fldCharType="begin"/>
          </w:r>
          <w:r>
            <w:instrText xml:space="preserve">  </w:instrText>
          </w:r>
          <w:r>
            <w:fldChar w:fldCharType="end"/>
          </w:r>
        </w:p>
        <w:p w:rsidR="00DA2886" w:rsidRPr="00997906" w:rsidRDefault="00DA2886" w:rsidP="000B4779">
          <w:pPr>
            <w:rPr>
              <w:b/>
            </w:rPr>
          </w:pPr>
          <w:r>
            <w:rPr>
              <w:sz w:val="13"/>
            </w:rPr>
            <w:t>Telefon</w:t>
          </w:r>
          <w:r>
            <w:rPr>
              <w:rFonts w:hint="eastAsia"/>
              <w:sz w:val="13"/>
              <w:lang w:eastAsia="zh-CN"/>
            </w:rPr>
            <w:t>电话</w:t>
          </w:r>
          <w:r>
            <w:rPr>
              <w:sz w:val="13"/>
            </w:rPr>
            <w:t>:</w:t>
          </w:r>
          <w:bookmarkStart w:id="7" w:name="Footer_00_Telephone"/>
          <w:r w:rsidRPr="00E80A17">
            <w:rPr>
              <w:rFonts w:hint="eastAsia"/>
              <w:b/>
              <w:sz w:val="13"/>
              <w:lang w:eastAsia="zh-CN"/>
            </w:rPr>
            <w:t>+86-431-82020326</w:t>
          </w:r>
          <w:bookmarkEnd w:id="7"/>
          <w:r w:rsidRPr="00997906">
            <w:rPr>
              <w:b/>
            </w:rPr>
            <w:fldChar w:fldCharType="begin"/>
          </w:r>
          <w:r w:rsidRPr="00997906">
            <w:rPr>
              <w:b/>
            </w:rPr>
            <w:instrText xml:space="preserve">  </w:instrText>
          </w:r>
          <w:r w:rsidRPr="00997906">
            <w:rPr>
              <w:b/>
            </w:rPr>
            <w:fldChar w:fldCharType="end"/>
          </w:r>
        </w:p>
        <w:p w:rsidR="00DA2886" w:rsidRDefault="00DA2886">
          <w:pPr>
            <w:tabs>
              <w:tab w:val="left" w:pos="922"/>
            </w:tabs>
            <w:rPr>
              <w:sz w:val="8"/>
            </w:rPr>
          </w:pPr>
        </w:p>
        <w:p w:rsidR="00DA2886" w:rsidRDefault="00DA2886">
          <w:pPr>
            <w:tabs>
              <w:tab w:val="left" w:pos="922"/>
            </w:tabs>
            <w:rPr>
              <w:sz w:val="13"/>
              <w:lang w:eastAsia="zh-CN"/>
            </w:rPr>
          </w:pPr>
          <w:r>
            <w:rPr>
              <w:sz w:val="13"/>
            </w:rPr>
            <w:t>Geprüft</w:t>
          </w:r>
          <w:r>
            <w:rPr>
              <w:rFonts w:hint="eastAsia"/>
              <w:sz w:val="13"/>
              <w:lang w:eastAsia="zh-CN"/>
            </w:rPr>
            <w:t>审核</w:t>
          </w:r>
        </w:p>
        <w:p w:rsidR="00DA2886" w:rsidRDefault="00DA2886" w:rsidP="00CB68B2">
          <w:pPr>
            <w:tabs>
              <w:tab w:val="left" w:pos="922"/>
            </w:tabs>
            <w:rPr>
              <w:lang w:eastAsia="zh-CN"/>
            </w:rPr>
          </w:pPr>
          <w:r>
            <w:rPr>
              <w:sz w:val="13"/>
            </w:rPr>
            <w:t>Name</w:t>
          </w:r>
          <w:r>
            <w:rPr>
              <w:rFonts w:hint="eastAsia"/>
              <w:sz w:val="13"/>
              <w:lang w:val="en-US" w:eastAsia="zh-CN"/>
            </w:rPr>
            <w:t>姓名</w:t>
          </w:r>
          <w:r>
            <w:rPr>
              <w:sz w:val="13"/>
            </w:rPr>
            <w:t>:</w:t>
          </w:r>
          <w:r>
            <w:tab/>
          </w:r>
          <w:sdt>
            <w:sdtPr>
              <w:alias w:val="IMG_00_Signature2"/>
              <w:tag w:val="IMG_00_Signature2"/>
              <w:id w:val="-1649047339"/>
              <w:picture/>
            </w:sdtPr>
            <w:sdtEndPr/>
            <w:sdtContent>
              <w:r>
                <w:rPr>
                  <w:noProof/>
                  <w:lang w:val="en-US" w:eastAsia="zh-CN"/>
                </w:rPr>
                <w:drawing>
                  <wp:inline distT="0" distB="0" distL="0" distR="0" wp14:anchorId="0B9B75DD" wp14:editId="66056052">
                    <wp:extent cx="763193" cy="171718"/>
                    <wp:effectExtent l="0" t="0" r="0" b="0"/>
                    <wp:docPr id="6" name="图片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63193" cy="17171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  <w:bookmarkStart w:id="8" w:name="Footer_00_Delegate2"/>
          <w:r>
            <w:rPr>
              <w:rFonts w:hint="eastAsia"/>
              <w:lang w:eastAsia="zh-CN"/>
            </w:rPr>
            <w:t xml:space="preserve"> </w:t>
          </w:r>
          <w:bookmarkEnd w:id="8"/>
          <w:r>
            <w:rPr>
              <w:rFonts w:hint="eastAsia"/>
              <w:lang w:eastAsia="zh-CN"/>
            </w:rPr>
            <w:t xml:space="preserve">  </w:t>
          </w:r>
          <w:sdt>
            <w:sdtPr>
              <w:rPr>
                <w:rFonts w:hint="eastAsia"/>
                <w:lang w:eastAsia="zh-CN"/>
              </w:rPr>
              <w:alias w:val="TXT_FanXieGang"/>
              <w:tag w:val="TXT_FanXieGang"/>
              <w:id w:val="-1737388184"/>
              <w:placeholder>
                <w:docPart w:val="DefaultPlaceholder_1082065158"/>
              </w:placeholder>
            </w:sdtPr>
            <w:sdtEndPr/>
            <w:sdtContent>
              <w:r>
                <w:rPr>
                  <w:rFonts w:hint="eastAsia"/>
                  <w:lang w:eastAsia="zh-CN"/>
                </w:rPr>
                <w:t>/</w:t>
              </w:r>
            </w:sdtContent>
          </w:sdt>
          <w:r>
            <w:rPr>
              <w:rFonts w:hint="eastAsia"/>
              <w:lang w:eastAsia="zh-CN"/>
            </w:rPr>
            <w:t xml:space="preserve">   </w:t>
          </w:r>
          <w:sdt>
            <w:sdtPr>
              <w:rPr>
                <w:rFonts w:hint="eastAsia"/>
                <w:lang w:eastAsia="zh-CN"/>
              </w:rPr>
              <w:alias w:val="IMG_00_Signature5"/>
              <w:tag w:val="IMG_00_Signature5"/>
              <w:id w:val="-932280809"/>
              <w:picture/>
            </w:sdtPr>
            <w:sdtEndPr/>
            <w:sdtContent>
              <w:r>
                <w:rPr>
                  <w:rFonts w:hint="eastAsia"/>
                  <w:noProof/>
                  <w:lang w:val="en-US" w:eastAsia="zh-CN"/>
                </w:rPr>
                <w:drawing>
                  <wp:inline distT="0" distB="0" distL="0" distR="0" wp14:anchorId="774D1D1A" wp14:editId="64625D30">
                    <wp:extent cx="736696" cy="141069"/>
                    <wp:effectExtent l="0" t="0" r="6350" b="0"/>
                    <wp:docPr id="13" name="图片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36696" cy="14106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  <w:bookmarkStart w:id="9" w:name="Footer_00_Delegate5"/>
          <w:r>
            <w:rPr>
              <w:rFonts w:hint="eastAsia"/>
              <w:lang w:eastAsia="zh-CN"/>
            </w:rPr>
            <w:t xml:space="preserve"> </w:t>
          </w:r>
          <w:bookmarkEnd w:id="9"/>
        </w:p>
        <w:p w:rsidR="00DA2886" w:rsidRDefault="00DA2886" w:rsidP="00CB68B2">
          <w:pPr>
            <w:tabs>
              <w:tab w:val="left" w:pos="922"/>
            </w:tabs>
            <w:rPr>
              <w:sz w:val="13"/>
              <w:lang w:eastAsia="zh-CN"/>
            </w:rPr>
          </w:pPr>
          <w:r>
            <w:rPr>
              <w:rFonts w:hint="eastAsia"/>
              <w:lang w:eastAsia="zh-CN"/>
            </w:rPr>
            <w:t xml:space="preserve">      </w:t>
          </w:r>
          <w:bookmarkStart w:id="10" w:name="Footer_00_LeaderEnName1"/>
          <w:r>
            <w:rPr>
              <w:rFonts w:hint="eastAsia"/>
              <w:lang w:eastAsia="zh-CN"/>
            </w:rPr>
            <w:t>Zhao Jini</w:t>
          </w:r>
          <w:bookmarkEnd w:id="10"/>
          <w:r>
            <w:rPr>
              <w:rFonts w:hint="eastAsia"/>
              <w:lang w:eastAsia="zh-CN"/>
            </w:rPr>
            <w:t xml:space="preserve">   </w:t>
          </w:r>
          <w:sdt>
            <w:sdtPr>
              <w:rPr>
                <w:rFonts w:hint="eastAsia"/>
                <w:lang w:eastAsia="zh-CN"/>
              </w:rPr>
              <w:alias w:val="TXT_FanXieGang2"/>
              <w:tag w:val="TXT_FanXieGang2"/>
              <w:id w:val="-1714486486"/>
              <w:placeholder>
                <w:docPart w:val="DefaultPlaceholder_1082065158"/>
              </w:placeholder>
            </w:sdtPr>
            <w:sdtEndPr/>
            <w:sdtContent>
              <w:r>
                <w:rPr>
                  <w:rFonts w:hint="eastAsia"/>
                  <w:lang w:eastAsia="zh-CN"/>
                </w:rPr>
                <w:t>/</w:t>
              </w:r>
              <w:proofErr w:type="spellStart"/>
            </w:sdtContent>
          </w:sdt>
          <w:bookmarkStart w:id="11" w:name="Footer_00_LeaderEnName2"/>
          <w:r>
            <w:rPr>
              <w:rFonts w:hint="eastAsia"/>
              <w:lang w:eastAsia="zh-CN"/>
            </w:rPr>
            <w:t>Joeckel</w:t>
          </w:r>
          <w:proofErr w:type="spellEnd"/>
          <w:r>
            <w:rPr>
              <w:rFonts w:hint="eastAsia"/>
              <w:lang w:eastAsia="zh-CN"/>
            </w:rPr>
            <w:t>. Michael</w:t>
          </w:r>
          <w:bookmarkEnd w:id="11"/>
        </w:p>
        <w:p w:rsidR="00DA2886" w:rsidRPr="00997906" w:rsidRDefault="00DA2886" w:rsidP="00793390">
          <w:pPr>
            <w:rPr>
              <w:b/>
              <w:lang w:eastAsia="zh-CN"/>
            </w:rPr>
          </w:pPr>
          <w:r>
            <w:rPr>
              <w:sz w:val="13"/>
            </w:rPr>
            <w:t>Telefon</w:t>
          </w:r>
          <w:r>
            <w:rPr>
              <w:rFonts w:hint="eastAsia"/>
              <w:sz w:val="13"/>
              <w:lang w:eastAsia="zh-CN"/>
            </w:rPr>
            <w:t>电话</w:t>
          </w:r>
          <w:r>
            <w:rPr>
              <w:sz w:val="13"/>
            </w:rPr>
            <w:t>:</w:t>
          </w:r>
          <w:r w:rsidRPr="00E80A17">
            <w:rPr>
              <w:rFonts w:hint="eastAsia"/>
              <w:b/>
              <w:sz w:val="13"/>
              <w:szCs w:val="13"/>
              <w:lang w:eastAsia="zh-CN"/>
            </w:rPr>
            <w:t xml:space="preserve"> </w:t>
          </w:r>
          <w:r>
            <w:rPr>
              <w:rFonts w:hint="eastAsia"/>
              <w:b/>
              <w:sz w:val="13"/>
              <w:szCs w:val="13"/>
              <w:lang w:eastAsia="zh-CN"/>
            </w:rPr>
            <w:t xml:space="preserve"> </w:t>
          </w:r>
          <w:bookmarkStart w:id="12" w:name="Footer_00_Telephone5"/>
          <w:bookmarkStart w:id="13" w:name="Footer_00_Telephone2"/>
          <w:r>
            <w:rPr>
              <w:rFonts w:hint="eastAsia"/>
              <w:b/>
              <w:sz w:val="13"/>
              <w:szCs w:val="13"/>
              <w:lang w:eastAsia="zh-CN"/>
            </w:rPr>
            <w:t>/+86-431-85866474</w:t>
          </w:r>
          <w:bookmarkEnd w:id="12"/>
          <w:bookmarkEnd w:id="13"/>
        </w:p>
        <w:p w:rsidR="00DA2886" w:rsidRDefault="00DA2886">
          <w:pPr>
            <w:pStyle w:val="a3"/>
            <w:tabs>
              <w:tab w:val="clear" w:pos="4536"/>
              <w:tab w:val="clear" w:pos="9072"/>
              <w:tab w:val="left" w:pos="1064"/>
            </w:tabs>
            <w:spacing w:line="240" w:lineRule="atLeast"/>
            <w:rPr>
              <w:sz w:val="12"/>
            </w:rPr>
          </w:pPr>
        </w:p>
        <w:p w:rsidR="00DA2886" w:rsidRDefault="00DA2886">
          <w:pPr>
            <w:rPr>
              <w:b/>
              <w:bCs/>
              <w:sz w:val="13"/>
              <w:lang w:eastAsia="zh-CN"/>
            </w:rPr>
          </w:pPr>
          <w:r>
            <w:rPr>
              <w:sz w:val="13"/>
            </w:rPr>
            <w:t xml:space="preserve">Mitglied </w:t>
          </w:r>
          <w:proofErr w:type="spellStart"/>
          <w:r>
            <w:rPr>
              <w:sz w:val="13"/>
            </w:rPr>
            <w:t>Managemen</w:t>
          </w:r>
          <w:proofErr w:type="spellEnd"/>
          <w:r w:rsidRPr="00576166">
            <w:rPr>
              <w:rFonts w:hint="eastAsia"/>
              <w:b/>
              <w:bCs/>
              <w:sz w:val="15"/>
              <w:lang w:eastAsia="zh-CN"/>
            </w:rPr>
            <w:t>台架试验</w:t>
          </w:r>
          <w:r w:rsidRPr="008C3BF7">
            <w:rPr>
              <w:rFonts w:hint="eastAsia"/>
              <w:b/>
              <w:bCs/>
              <w:sz w:val="15"/>
              <w:lang w:eastAsia="zh-CN"/>
            </w:rPr>
            <w:t>科</w:t>
          </w:r>
          <w:r>
            <w:rPr>
              <w:rFonts w:hint="eastAsia"/>
              <w:b/>
              <w:bCs/>
              <w:sz w:val="15"/>
              <w:lang w:eastAsia="zh-CN"/>
            </w:rPr>
            <w:t>经理</w:t>
          </w:r>
        </w:p>
        <w:p w:rsidR="00DA2886" w:rsidRDefault="00DA2886" w:rsidP="00DF4F35">
          <w:pPr>
            <w:tabs>
              <w:tab w:val="left" w:pos="922"/>
            </w:tabs>
            <w:rPr>
              <w:lang w:eastAsia="zh-CN"/>
            </w:rPr>
          </w:pPr>
          <w:r>
            <w:rPr>
              <w:sz w:val="13"/>
            </w:rPr>
            <w:t>Name</w:t>
          </w:r>
          <w:r>
            <w:rPr>
              <w:rFonts w:hint="eastAsia"/>
              <w:sz w:val="13"/>
              <w:lang w:val="en-US" w:eastAsia="zh-CN"/>
            </w:rPr>
            <w:t>姓名</w:t>
          </w:r>
          <w:r>
            <w:rPr>
              <w:sz w:val="13"/>
            </w:rPr>
            <w:t>:</w:t>
          </w:r>
          <w:r>
            <w:tab/>
          </w:r>
          <w:sdt>
            <w:sdtPr>
              <w:alias w:val="IMG_00_Signature3"/>
              <w:tag w:val="IMG_00_Signature3"/>
              <w:id w:val="880828534"/>
              <w:picture/>
            </w:sdtPr>
            <w:sdtEndPr/>
            <w:sdtContent>
              <w:r>
                <w:rPr>
                  <w:noProof/>
                  <w:lang w:val="en-US" w:eastAsia="zh-CN"/>
                </w:rPr>
                <w:drawing>
                  <wp:inline distT="0" distB="0" distL="0" distR="0" wp14:anchorId="2C9DE61C" wp14:editId="40919AAF">
                    <wp:extent cx="763194" cy="169599"/>
                    <wp:effectExtent l="0" t="0" r="0" b="1905"/>
                    <wp:docPr id="7" name="图片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763194" cy="1695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  <w:bookmarkStart w:id="14" w:name="Footer_00_Delegate3"/>
          <w:r>
            <w:rPr>
              <w:rFonts w:hint="eastAsia"/>
              <w:lang w:eastAsia="zh-CN"/>
            </w:rPr>
            <w:t xml:space="preserve"> </w:t>
          </w:r>
          <w:bookmarkEnd w:id="14"/>
          <w:r>
            <w:rPr>
              <w:rFonts w:hint="eastAsia"/>
              <w:lang w:eastAsia="zh-CN"/>
            </w:rPr>
            <w:t xml:space="preserve">   </w:t>
          </w:r>
          <w:sdt>
            <w:sdtPr>
              <w:rPr>
                <w:rFonts w:hint="eastAsia"/>
                <w:lang w:eastAsia="zh-CN"/>
              </w:rPr>
              <w:alias w:val="TXT_FanXieGang3"/>
              <w:tag w:val="TXT_FanXieGang3"/>
              <w:id w:val="2117560185"/>
              <w:placeholder>
                <w:docPart w:val="DefaultPlaceholder_1082065158"/>
              </w:placeholder>
            </w:sdtPr>
            <w:sdtEndPr/>
            <w:sdtContent>
              <w:r>
                <w:rPr>
                  <w:rFonts w:hint="eastAsia"/>
                  <w:lang w:eastAsia="zh-CN"/>
                </w:rPr>
                <w:t xml:space="preserve"> /</w:t>
              </w:r>
            </w:sdtContent>
          </w:sdt>
          <w:r>
            <w:rPr>
              <w:rFonts w:hint="eastAsia"/>
              <w:lang w:eastAsia="zh-CN"/>
            </w:rPr>
            <w:t xml:space="preserve">   </w:t>
          </w:r>
          <w:r>
            <w:t xml:space="preserve"> </w:t>
          </w:r>
          <w:r>
            <w:rPr>
              <w:rFonts w:hint="eastAsia"/>
              <w:lang w:eastAsia="zh-CN"/>
            </w:rPr>
            <w:t xml:space="preserve"> </w:t>
          </w:r>
          <w:sdt>
            <w:sdtPr>
              <w:rPr>
                <w:rFonts w:hint="eastAsia"/>
                <w:lang w:eastAsia="zh-CN"/>
              </w:rPr>
              <w:alias w:val="IMG_00_Signature4"/>
              <w:tag w:val="IMG_00_Signature4"/>
              <w:id w:val="-1643036226"/>
              <w:picture/>
            </w:sdtPr>
            <w:sdtEndPr/>
            <w:sdtContent>
              <w:r>
                <w:rPr>
                  <w:rFonts w:hint="eastAsia"/>
                  <w:noProof/>
                  <w:lang w:val="en-US" w:eastAsia="zh-CN"/>
                </w:rPr>
                <w:drawing>
                  <wp:inline distT="0" distB="0" distL="0" distR="0" wp14:anchorId="2CE81599" wp14:editId="5E91693E">
                    <wp:extent cx="695635" cy="143924"/>
                    <wp:effectExtent l="0" t="0" r="0" b="8890"/>
                    <wp:docPr id="14" name="图片 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695635" cy="1439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  <w:bookmarkStart w:id="15" w:name="Footer_00_Delegate4"/>
          <w:r>
            <w:rPr>
              <w:rFonts w:hint="eastAsia"/>
              <w:lang w:eastAsia="zh-CN"/>
            </w:rPr>
            <w:t>代</w:t>
          </w:r>
          <w:bookmarkEnd w:id="15"/>
        </w:p>
        <w:p w:rsidR="00DA2886" w:rsidRPr="00897F1B" w:rsidRDefault="00DA2886" w:rsidP="00DF4F35">
          <w:pPr>
            <w:tabs>
              <w:tab w:val="left" w:pos="922"/>
            </w:tabs>
            <w:rPr>
              <w:lang w:eastAsia="zh-CN"/>
            </w:rPr>
          </w:pPr>
          <w:r>
            <w:rPr>
              <w:rFonts w:hint="eastAsia"/>
              <w:sz w:val="13"/>
              <w:lang w:eastAsia="zh-CN"/>
            </w:rPr>
            <w:t xml:space="preserve">  </w:t>
          </w:r>
          <w:r>
            <w:rPr>
              <w:rFonts w:hint="eastAsia"/>
              <w:lang w:eastAsia="zh-CN"/>
            </w:rPr>
            <w:t xml:space="preserve">       </w:t>
          </w:r>
          <w:bookmarkStart w:id="16" w:name="Footer_00_ChiefEnName1"/>
          <w:proofErr w:type="spellStart"/>
          <w:r>
            <w:rPr>
              <w:rFonts w:hint="eastAsia"/>
              <w:lang w:eastAsia="zh-CN"/>
            </w:rPr>
            <w:t>Huo</w:t>
          </w:r>
          <w:proofErr w:type="spellEnd"/>
          <w:r>
            <w:rPr>
              <w:rFonts w:hint="eastAsia"/>
              <w:lang w:eastAsia="zh-CN"/>
            </w:rPr>
            <w:t xml:space="preserve"> </w:t>
          </w:r>
          <w:proofErr w:type="spellStart"/>
          <w:r>
            <w:rPr>
              <w:rFonts w:hint="eastAsia"/>
              <w:lang w:eastAsia="zh-CN"/>
            </w:rPr>
            <w:t>Jianhong</w:t>
          </w:r>
          <w:bookmarkEnd w:id="16"/>
          <w:proofErr w:type="spellEnd"/>
          <w:r>
            <w:rPr>
              <w:rFonts w:hint="eastAsia"/>
              <w:lang w:eastAsia="zh-CN"/>
            </w:rPr>
            <w:t xml:space="preserve"> </w:t>
          </w:r>
          <w:r w:rsidRPr="00897F1B">
            <w:rPr>
              <w:rFonts w:hint="eastAsia"/>
              <w:lang w:eastAsia="zh-CN"/>
            </w:rPr>
            <w:t xml:space="preserve"> </w:t>
          </w:r>
          <w:r>
            <w:rPr>
              <w:rFonts w:hint="eastAsia"/>
              <w:lang w:eastAsia="zh-CN"/>
            </w:rPr>
            <w:t xml:space="preserve"> </w:t>
          </w:r>
          <w:sdt>
            <w:sdtPr>
              <w:rPr>
                <w:rFonts w:hint="eastAsia"/>
                <w:lang w:eastAsia="zh-CN"/>
              </w:rPr>
              <w:alias w:val="TXT_FanXieGang4"/>
              <w:tag w:val="TXT_FanXieGang4"/>
              <w:id w:val="-1532183795"/>
              <w:placeholder>
                <w:docPart w:val="DefaultPlaceholder_1082065158"/>
              </w:placeholder>
            </w:sdtPr>
            <w:sdtEndPr/>
            <w:sdtContent>
              <w:r>
                <w:rPr>
                  <w:rFonts w:hint="eastAsia"/>
                  <w:lang w:eastAsia="zh-CN"/>
                </w:rPr>
                <w:t>/</w:t>
              </w:r>
              <w:proofErr w:type="spellStart"/>
            </w:sdtContent>
          </w:sdt>
          <w:bookmarkStart w:id="17" w:name="Footer_00_ChiefEnName2"/>
          <w:r>
            <w:rPr>
              <w:rFonts w:hint="eastAsia"/>
              <w:lang w:eastAsia="zh-CN"/>
            </w:rPr>
            <w:t>Joeckel</w:t>
          </w:r>
          <w:proofErr w:type="spellEnd"/>
          <w:r>
            <w:rPr>
              <w:rFonts w:hint="eastAsia"/>
              <w:lang w:eastAsia="zh-CN"/>
            </w:rPr>
            <w:t>. Michael</w:t>
          </w:r>
          <w:bookmarkEnd w:id="17"/>
        </w:p>
        <w:p w:rsidR="00DA2886" w:rsidRPr="00997906" w:rsidRDefault="00DA2886" w:rsidP="00793390">
          <w:pPr>
            <w:rPr>
              <w:b/>
              <w:lang w:eastAsia="zh-CN"/>
            </w:rPr>
          </w:pPr>
          <w:r>
            <w:rPr>
              <w:sz w:val="13"/>
            </w:rPr>
            <w:t>Telefon</w:t>
          </w:r>
          <w:r>
            <w:rPr>
              <w:rFonts w:hint="eastAsia"/>
              <w:sz w:val="13"/>
              <w:lang w:eastAsia="zh-CN"/>
            </w:rPr>
            <w:t>电话</w:t>
          </w:r>
          <w:r>
            <w:rPr>
              <w:sz w:val="13"/>
            </w:rPr>
            <w:t>:</w:t>
          </w:r>
          <w:bookmarkStart w:id="18" w:name="Footer_00_Telephone3"/>
          <w:r w:rsidRPr="00E80A17">
            <w:rPr>
              <w:rFonts w:hint="eastAsia"/>
              <w:b/>
              <w:sz w:val="13"/>
              <w:szCs w:val="13"/>
              <w:lang w:eastAsia="zh-CN"/>
            </w:rPr>
            <w:t>+86-431-85780321</w:t>
          </w:r>
          <w:bookmarkEnd w:id="18"/>
          <w:r>
            <w:rPr>
              <w:rFonts w:hint="eastAsia"/>
              <w:b/>
              <w:sz w:val="13"/>
              <w:szCs w:val="13"/>
              <w:lang w:eastAsia="zh-CN"/>
            </w:rPr>
            <w:t xml:space="preserve"> </w:t>
          </w:r>
          <w:bookmarkStart w:id="19" w:name="Footer_00_Distribution4"/>
          <w:r>
            <w:rPr>
              <w:rFonts w:hint="eastAsia"/>
              <w:b/>
              <w:sz w:val="13"/>
              <w:szCs w:val="13"/>
              <w:lang w:eastAsia="zh-CN"/>
            </w:rPr>
            <w:t xml:space="preserve"> </w:t>
          </w:r>
          <w:bookmarkEnd w:id="19"/>
        </w:p>
        <w:p w:rsidR="00DA2886" w:rsidRDefault="00DA2886">
          <w:pPr>
            <w:rPr>
              <w:sz w:val="8"/>
            </w:rPr>
          </w:pPr>
        </w:p>
        <w:p w:rsidR="00DA2886" w:rsidRDefault="00DA2886" w:rsidP="00F44468">
          <w:pPr>
            <w:tabs>
              <w:tab w:val="left" w:pos="910"/>
            </w:tabs>
            <w:spacing w:after="120"/>
            <w:rPr>
              <w:sz w:val="16"/>
              <w:lang w:eastAsia="zh-CN"/>
            </w:rPr>
          </w:pPr>
          <w:r>
            <w:rPr>
              <w:sz w:val="16"/>
            </w:rPr>
            <w:t>Datum:</w:t>
          </w:r>
          <w:r>
            <w:tab/>
          </w:r>
          <w:bookmarkStart w:id="20" w:name="Footer_00_ReportTime"/>
          <w:r>
            <w:rPr>
              <w:rFonts w:hint="eastAsia"/>
              <w:lang w:eastAsia="zh-CN"/>
            </w:rPr>
            <w:t>2018-02-12</w:t>
          </w:r>
          <w:bookmarkEnd w:id="20"/>
        </w:p>
      </w:tc>
      <w:tc>
        <w:tcPr>
          <w:tcW w:w="1962" w:type="dxa"/>
          <w:tcBorders>
            <w:top w:val="single" w:sz="6" w:space="0" w:color="auto"/>
            <w:left w:val="nil"/>
            <w:bottom w:val="single" w:sz="12" w:space="0" w:color="auto"/>
            <w:right w:val="single" w:sz="12" w:space="0" w:color="auto"/>
          </w:tcBorders>
        </w:tcPr>
        <w:p w:rsidR="00DA2886" w:rsidRPr="00015CB4" w:rsidRDefault="00DA2886">
          <w:pPr>
            <w:tabs>
              <w:tab w:val="left" w:pos="284"/>
              <w:tab w:val="left" w:pos="1701"/>
              <w:tab w:val="left" w:leader="dot" w:pos="2127"/>
            </w:tabs>
            <w:spacing w:line="240" w:lineRule="atLeast"/>
            <w:rPr>
              <w:sz w:val="14"/>
              <w:szCs w:val="14"/>
            </w:rPr>
          </w:pPr>
          <w:r>
            <w:rPr>
              <w:sz w:val="15"/>
            </w:rPr>
            <w:t>Verteiler</w:t>
          </w:r>
          <w:r>
            <w:rPr>
              <w:rFonts w:hint="eastAsia"/>
              <w:sz w:val="15"/>
              <w:lang w:eastAsia="zh-CN"/>
            </w:rPr>
            <w:t>分发</w:t>
          </w:r>
          <w:r>
            <w:rPr>
              <w:sz w:val="16"/>
            </w:rPr>
            <w:t>:</w:t>
          </w:r>
        </w:p>
        <w:p w:rsidR="00DA2886" w:rsidRDefault="00DA2886" w:rsidP="00AC2DF3">
          <w:pPr>
            <w:tabs>
              <w:tab w:val="left" w:pos="781"/>
              <w:tab w:val="left" w:leader="dot" w:pos="2127"/>
            </w:tabs>
            <w:spacing w:line="240" w:lineRule="atLeast"/>
            <w:rPr>
              <w:sz w:val="14"/>
              <w:szCs w:val="14"/>
              <w:lang w:eastAsia="zh-CN"/>
            </w:rPr>
          </w:pPr>
          <w:bookmarkStart w:id="21" w:name="Footer_00_Distribution"/>
          <w:r>
            <w:rPr>
              <w:rFonts w:hint="eastAsia"/>
              <w:sz w:val="14"/>
              <w:szCs w:val="14"/>
              <w:lang w:eastAsia="zh-CN"/>
            </w:rPr>
            <w:t xml:space="preserve">TE </w:t>
          </w:r>
          <w:proofErr w:type="spellStart"/>
          <w:r>
            <w:rPr>
              <w:rFonts w:hint="eastAsia"/>
              <w:sz w:val="14"/>
              <w:szCs w:val="14"/>
              <w:lang w:eastAsia="zh-CN"/>
            </w:rPr>
            <w:t>Jakobs.Ralph</w:t>
          </w:r>
          <w:proofErr w:type="spellEnd"/>
          <w:r>
            <w:rPr>
              <w:rFonts w:hint="eastAsia"/>
              <w:sz w:val="14"/>
              <w:szCs w:val="14"/>
              <w:lang w:eastAsia="zh-CN"/>
            </w:rPr>
            <w:br/>
            <w:t>TE Li Dan</w:t>
          </w:r>
          <w:r>
            <w:rPr>
              <w:rFonts w:hint="eastAsia"/>
              <w:sz w:val="14"/>
              <w:szCs w:val="14"/>
              <w:lang w:eastAsia="zh-CN"/>
            </w:rPr>
            <w:br/>
            <w:t>TE-B Liu Wei</w:t>
          </w:r>
          <w:r>
            <w:rPr>
              <w:rFonts w:hint="eastAsia"/>
              <w:sz w:val="14"/>
              <w:szCs w:val="14"/>
              <w:lang w:eastAsia="zh-CN"/>
            </w:rPr>
            <w:br/>
            <w:t xml:space="preserve">TE-B </w:t>
          </w:r>
          <w:proofErr w:type="spellStart"/>
          <w:r>
            <w:rPr>
              <w:rFonts w:hint="eastAsia"/>
              <w:sz w:val="14"/>
              <w:szCs w:val="14"/>
              <w:lang w:eastAsia="zh-CN"/>
            </w:rPr>
            <w:t>Hilgert</w:t>
          </w:r>
          <w:proofErr w:type="spellEnd"/>
          <w:r>
            <w:rPr>
              <w:rFonts w:hint="eastAsia"/>
              <w:sz w:val="14"/>
              <w:szCs w:val="14"/>
              <w:lang w:eastAsia="zh-CN"/>
            </w:rPr>
            <w:t>. Wolf-Dieter</w:t>
          </w:r>
          <w:r>
            <w:rPr>
              <w:rFonts w:hint="eastAsia"/>
              <w:sz w:val="14"/>
              <w:szCs w:val="14"/>
              <w:lang w:eastAsia="zh-CN"/>
            </w:rPr>
            <w:br/>
            <w:t xml:space="preserve">TE-TB </w:t>
          </w:r>
          <w:proofErr w:type="spellStart"/>
          <w:r>
            <w:rPr>
              <w:rFonts w:hint="eastAsia"/>
              <w:sz w:val="14"/>
              <w:szCs w:val="14"/>
              <w:lang w:eastAsia="zh-CN"/>
            </w:rPr>
            <w:t>Huo</w:t>
          </w:r>
          <w:proofErr w:type="spellEnd"/>
          <w:r>
            <w:rPr>
              <w:rFonts w:hint="eastAsia"/>
              <w:sz w:val="14"/>
              <w:szCs w:val="14"/>
              <w:lang w:eastAsia="zh-CN"/>
            </w:rPr>
            <w:t xml:space="preserve"> </w:t>
          </w:r>
          <w:proofErr w:type="spellStart"/>
          <w:r>
            <w:rPr>
              <w:rFonts w:hint="eastAsia"/>
              <w:sz w:val="14"/>
              <w:szCs w:val="14"/>
              <w:lang w:eastAsia="zh-CN"/>
            </w:rPr>
            <w:t>Jianhong</w:t>
          </w:r>
          <w:proofErr w:type="spellEnd"/>
          <w:r>
            <w:rPr>
              <w:rFonts w:hint="eastAsia"/>
              <w:sz w:val="14"/>
              <w:szCs w:val="14"/>
              <w:lang w:eastAsia="zh-CN"/>
            </w:rPr>
            <w:br/>
            <w:t>TE-TB Russwinkel.Jens</w:t>
          </w:r>
          <w:r>
            <w:rPr>
              <w:rFonts w:hint="eastAsia"/>
              <w:sz w:val="14"/>
              <w:szCs w:val="14"/>
              <w:lang w:eastAsia="zh-CN"/>
            </w:rPr>
            <w:br/>
            <w:t>CD4 Li Wei</w:t>
          </w:r>
          <w:bookmarkEnd w:id="21"/>
          <w:r w:rsidRPr="00015CB4">
            <w:rPr>
              <w:sz w:val="14"/>
              <w:szCs w:val="14"/>
            </w:rPr>
            <w:fldChar w:fldCharType="begin"/>
          </w:r>
          <w:r w:rsidRPr="00BA23B2">
            <w:rPr>
              <w:sz w:val="14"/>
              <w:szCs w:val="14"/>
            </w:rPr>
            <w:instrText xml:space="preserve">  </w:instrText>
          </w:r>
          <w:r w:rsidRPr="00015CB4">
            <w:rPr>
              <w:sz w:val="14"/>
              <w:szCs w:val="14"/>
            </w:rPr>
            <w:fldChar w:fldCharType="end"/>
          </w:r>
        </w:p>
        <w:p w:rsidR="00DA2886" w:rsidRPr="00C05209" w:rsidRDefault="00DA2886" w:rsidP="00C05209">
          <w:pPr>
            <w:rPr>
              <w:sz w:val="14"/>
              <w:szCs w:val="14"/>
              <w:lang w:eastAsia="zh-CN"/>
            </w:rPr>
          </w:pPr>
          <w:bookmarkStart w:id="22" w:name="Footer_00_Distribution2"/>
          <w:r>
            <w:rPr>
              <w:rFonts w:hint="eastAsia"/>
              <w:sz w:val="14"/>
              <w:szCs w:val="14"/>
              <w:lang w:eastAsia="zh-CN"/>
            </w:rPr>
            <w:t xml:space="preserve"> </w:t>
          </w:r>
          <w:bookmarkEnd w:id="22"/>
        </w:p>
        <w:p w:rsidR="00DA2886" w:rsidRPr="00C05209" w:rsidRDefault="00DA2886" w:rsidP="00C05209">
          <w:pPr>
            <w:rPr>
              <w:sz w:val="14"/>
              <w:szCs w:val="14"/>
              <w:lang w:eastAsia="zh-CN"/>
            </w:rPr>
          </w:pPr>
          <w:bookmarkStart w:id="23" w:name="Footer_00_Distribution3"/>
          <w:r>
            <w:rPr>
              <w:rFonts w:hint="eastAsia"/>
              <w:sz w:val="14"/>
              <w:szCs w:val="14"/>
              <w:lang w:eastAsia="zh-CN"/>
            </w:rPr>
            <w:t xml:space="preserve"> </w:t>
          </w:r>
          <w:bookmarkEnd w:id="23"/>
        </w:p>
        <w:p w:rsidR="00DA2886" w:rsidRPr="00C05209" w:rsidRDefault="00DA2886" w:rsidP="00C05209">
          <w:pPr>
            <w:rPr>
              <w:sz w:val="14"/>
              <w:szCs w:val="14"/>
              <w:lang w:eastAsia="zh-CN"/>
            </w:rPr>
          </w:pPr>
        </w:p>
        <w:p w:rsidR="00DA2886" w:rsidRPr="00C05209" w:rsidRDefault="00DA2886" w:rsidP="00C05209">
          <w:pPr>
            <w:rPr>
              <w:sz w:val="14"/>
              <w:szCs w:val="14"/>
              <w:lang w:eastAsia="zh-CN"/>
            </w:rPr>
          </w:pPr>
        </w:p>
        <w:p w:rsidR="00DA2886" w:rsidRPr="00C05209" w:rsidRDefault="00DA2886" w:rsidP="00C05209">
          <w:pPr>
            <w:jc w:val="right"/>
            <w:rPr>
              <w:sz w:val="14"/>
              <w:szCs w:val="14"/>
              <w:lang w:eastAsia="zh-CN"/>
            </w:rPr>
          </w:pPr>
        </w:p>
      </w:tc>
    </w:tr>
  </w:tbl>
  <w:p w:rsidR="00DA2886" w:rsidRDefault="00DA288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4FE1" w:rsidRDefault="002A4FE1">
      <w:r>
        <w:separator/>
      </w:r>
    </w:p>
  </w:footnote>
  <w:footnote w:type="continuationSeparator" w:id="0">
    <w:p w:rsidR="002A4FE1" w:rsidRDefault="002A4F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58" w:type="dxa"/>
      <w:tblInd w:w="113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588"/>
      <w:gridCol w:w="810"/>
      <w:gridCol w:w="810"/>
      <w:gridCol w:w="270"/>
      <w:gridCol w:w="384"/>
      <w:gridCol w:w="1985"/>
      <w:gridCol w:w="386"/>
      <w:gridCol w:w="35"/>
      <w:gridCol w:w="162"/>
      <w:gridCol w:w="1826"/>
      <w:gridCol w:w="2602"/>
    </w:tblGrid>
    <w:tr w:rsidR="00DA2886" w:rsidRPr="00F44AF6">
      <w:trPr>
        <w:cantSplit/>
        <w:trHeight w:hRule="exact" w:val="733"/>
      </w:trPr>
      <w:tc>
        <w:tcPr>
          <w:tcW w:w="2208" w:type="dxa"/>
          <w:gridSpan w:val="3"/>
          <w:tcBorders>
            <w:top w:val="single" w:sz="12" w:space="0" w:color="auto"/>
            <w:left w:val="single" w:sz="12" w:space="0" w:color="auto"/>
            <w:bottom w:val="single" w:sz="4" w:space="0" w:color="auto"/>
          </w:tcBorders>
        </w:tcPr>
        <w:p w:rsidR="00DA2886" w:rsidRDefault="00DA2886">
          <w:pPr>
            <w:tabs>
              <w:tab w:val="left" w:pos="1134"/>
            </w:tabs>
            <w:rPr>
              <w:sz w:val="8"/>
            </w:rPr>
          </w:pPr>
          <w:r>
            <w:rPr>
              <w:noProof/>
              <w:lang w:val="en-US" w:eastAsia="zh-CN"/>
            </w:rPr>
            <w:drawing>
              <wp:anchor distT="0" distB="0" distL="114300" distR="114300" simplePos="0" relativeHeight="251655168" behindDoc="0" locked="0" layoutInCell="1" allowOverlap="1" wp14:anchorId="0FFF9A41" wp14:editId="5BCD591F">
                <wp:simplePos x="0" y="0"/>
                <wp:positionH relativeFrom="column">
                  <wp:posOffset>80010</wp:posOffset>
                </wp:positionH>
                <wp:positionV relativeFrom="paragraph">
                  <wp:posOffset>29210</wp:posOffset>
                </wp:positionV>
                <wp:extent cx="1095375" cy="352425"/>
                <wp:effectExtent l="0" t="0" r="9525" b="9525"/>
                <wp:wrapNone/>
                <wp:docPr id="4" name="图片 4" descr="faw-vw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faw-vw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DA2886" w:rsidRDefault="00DA2886">
          <w:pPr>
            <w:tabs>
              <w:tab w:val="left" w:pos="1134"/>
            </w:tabs>
            <w:rPr>
              <w:rFonts w:ascii="Volkswagen Logo" w:hAnsi="Volkswagen Logo"/>
              <w:sz w:val="12"/>
            </w:rPr>
          </w:pPr>
        </w:p>
      </w:tc>
      <w:tc>
        <w:tcPr>
          <w:tcW w:w="3060" w:type="dxa"/>
          <w:gridSpan w:val="5"/>
          <w:tcBorders>
            <w:top w:val="single" w:sz="12" w:space="0" w:color="auto"/>
            <w:bottom w:val="single" w:sz="4" w:space="0" w:color="auto"/>
            <w:right w:val="single" w:sz="4" w:space="0" w:color="auto"/>
          </w:tcBorders>
        </w:tcPr>
        <w:p w:rsidR="00DA2886" w:rsidRDefault="00DA2886">
          <w:pPr>
            <w:tabs>
              <w:tab w:val="left" w:pos="1134"/>
              <w:tab w:val="left" w:pos="1639"/>
            </w:tabs>
            <w:rPr>
              <w:kern w:val="16"/>
              <w:sz w:val="14"/>
            </w:rPr>
          </w:pPr>
        </w:p>
        <w:p w:rsidR="00DA2886" w:rsidRDefault="00DA2886">
          <w:pPr>
            <w:tabs>
              <w:tab w:val="left" w:pos="497"/>
              <w:tab w:val="left" w:pos="1639"/>
            </w:tabs>
            <w:rPr>
              <w:kern w:val="16"/>
              <w:lang w:eastAsia="zh-CN"/>
            </w:rPr>
          </w:pPr>
          <w:r>
            <w:rPr>
              <w:kern w:val="16"/>
              <w:sz w:val="15"/>
            </w:rPr>
            <w:t>Bericht Nr.</w:t>
          </w:r>
          <w:r>
            <w:rPr>
              <w:rFonts w:hint="eastAsia"/>
              <w:sz w:val="15"/>
              <w:lang w:eastAsia="zh-CN"/>
            </w:rPr>
            <w:t xml:space="preserve"> </w:t>
          </w:r>
          <w:r>
            <w:rPr>
              <w:rFonts w:hint="eastAsia"/>
              <w:sz w:val="13"/>
              <w:lang w:eastAsia="zh-CN"/>
            </w:rPr>
            <w:t>报告编号</w:t>
          </w:r>
          <w:r>
            <w:rPr>
              <w:kern w:val="16"/>
              <w:sz w:val="16"/>
            </w:rPr>
            <w:t>:</w:t>
          </w:r>
          <w:r w:rsidRPr="00FB59DA">
            <w:rPr>
              <w:rFonts w:hint="eastAsia"/>
              <w:kern w:val="16"/>
              <w:sz w:val="15"/>
              <w:szCs w:val="15"/>
              <w:lang w:eastAsia="zh-CN"/>
            </w:rPr>
            <w:t xml:space="preserve"> </w:t>
          </w:r>
          <w:sdt>
            <w:sdtPr>
              <w:rPr>
                <w:rFonts w:hint="eastAsia"/>
                <w:kern w:val="16"/>
                <w:sz w:val="15"/>
                <w:szCs w:val="15"/>
                <w:lang w:eastAsia="zh-CN"/>
              </w:rPr>
              <w:alias w:val="Header_01_ReportNum"/>
              <w:tag w:val="Header_01_ReportNum"/>
              <w:id w:val="1403171397"/>
              <w:placeholder>
                <w:docPart w:val="DefaultPlaceholder_1082065158"/>
              </w:placeholder>
              <w:text/>
            </w:sdtPr>
            <w:sdtEndPr/>
            <w:sdtContent>
              <w:r w:rsidRPr="00FB59DA">
                <w:rPr>
                  <w:rFonts w:hint="eastAsia"/>
                  <w:kern w:val="16"/>
                  <w:sz w:val="15"/>
                  <w:szCs w:val="15"/>
                  <w:lang w:eastAsia="zh-CN"/>
                </w:rPr>
                <w:t>TEBER1</w:t>
              </w:r>
              <w:r>
                <w:rPr>
                  <w:rFonts w:hint="eastAsia"/>
                  <w:kern w:val="16"/>
                  <w:sz w:val="15"/>
                  <w:szCs w:val="15"/>
                  <w:lang w:eastAsia="zh-CN"/>
                </w:rPr>
                <w:t>XXXXX</w:t>
              </w:r>
            </w:sdtContent>
          </w:sdt>
        </w:p>
        <w:p w:rsidR="00DA2886" w:rsidRDefault="00DA2886" w:rsidP="0024418A">
          <w:pPr>
            <w:tabs>
              <w:tab w:val="left" w:pos="497"/>
              <w:tab w:val="left" w:pos="1639"/>
            </w:tabs>
            <w:rPr>
              <w:kern w:val="16"/>
              <w:sz w:val="15"/>
              <w:lang w:eastAsia="zh-CN"/>
            </w:rPr>
          </w:pPr>
          <w:r>
            <w:rPr>
              <w:kern w:val="16"/>
              <w:sz w:val="15"/>
            </w:rPr>
            <w:t>Auftrag Nr.</w:t>
          </w:r>
          <w:r>
            <w:rPr>
              <w:rFonts w:hint="eastAsia"/>
              <w:kern w:val="16"/>
              <w:sz w:val="15"/>
              <w:lang w:eastAsia="zh-CN"/>
            </w:rPr>
            <w:t xml:space="preserve"> </w:t>
          </w:r>
          <w:r>
            <w:rPr>
              <w:rFonts w:hint="eastAsia"/>
              <w:kern w:val="16"/>
              <w:sz w:val="13"/>
              <w:lang w:eastAsia="zh-CN"/>
            </w:rPr>
            <w:t>委托单号</w:t>
          </w:r>
          <w:r>
            <w:rPr>
              <w:kern w:val="16"/>
              <w:sz w:val="15"/>
            </w:rPr>
            <w:t xml:space="preserve">: </w:t>
          </w:r>
          <w:sdt>
            <w:sdtPr>
              <w:rPr>
                <w:kern w:val="16"/>
                <w:sz w:val="15"/>
                <w:lang w:eastAsia="zh-CN"/>
              </w:rPr>
              <w:alias w:val="Header_01_DelegationNum"/>
              <w:tag w:val="Header_01_DelegationNum"/>
              <w:id w:val="-1274323537"/>
              <w:placeholder>
                <w:docPart w:val="DefaultPlaceholder_1082065158"/>
              </w:placeholder>
              <w:text/>
            </w:sdtPr>
            <w:sdtEndPr/>
            <w:sdtContent>
              <w:r>
                <w:rPr>
                  <w:rFonts w:hint="eastAsia"/>
                  <w:kern w:val="16"/>
                  <w:sz w:val="15"/>
                  <w:lang w:eastAsia="zh-CN"/>
                </w:rPr>
                <w:t>TEBEA1XXXXX</w:t>
              </w:r>
            </w:sdtContent>
          </w:sdt>
        </w:p>
      </w:tc>
      <w:tc>
        <w:tcPr>
          <w:tcW w:w="162" w:type="dxa"/>
          <w:tcBorders>
            <w:top w:val="single" w:sz="12" w:space="0" w:color="auto"/>
            <w:left w:val="single" w:sz="4" w:space="0" w:color="auto"/>
            <w:bottom w:val="single" w:sz="4" w:space="0" w:color="auto"/>
          </w:tcBorders>
        </w:tcPr>
        <w:p w:rsidR="00DA2886" w:rsidRDefault="00DA2886">
          <w:pPr>
            <w:tabs>
              <w:tab w:val="left" w:pos="497"/>
            </w:tabs>
            <w:rPr>
              <w:kern w:val="16"/>
              <w:sz w:val="16"/>
              <w:lang w:eastAsia="zh-CN"/>
            </w:rPr>
          </w:pPr>
        </w:p>
      </w:tc>
      <w:tc>
        <w:tcPr>
          <w:tcW w:w="4428" w:type="dxa"/>
          <w:gridSpan w:val="2"/>
          <w:tcBorders>
            <w:top w:val="single" w:sz="12" w:space="0" w:color="auto"/>
            <w:right w:val="single" w:sz="12" w:space="0" w:color="auto"/>
          </w:tcBorders>
        </w:tcPr>
        <w:p w:rsidR="00DA2886" w:rsidRPr="00F44AF6" w:rsidRDefault="00DA2886" w:rsidP="00F71C95">
          <w:pPr>
            <w:tabs>
              <w:tab w:val="left" w:pos="2980"/>
            </w:tabs>
            <w:rPr>
              <w:b/>
              <w:sz w:val="12"/>
              <w:lang w:eastAsia="zh-CN"/>
            </w:rPr>
          </w:pPr>
        </w:p>
        <w:p w:rsidR="00DA2886" w:rsidRPr="00F44AF6" w:rsidRDefault="00DA2886" w:rsidP="00F71C95">
          <w:pPr>
            <w:tabs>
              <w:tab w:val="left" w:pos="2980"/>
            </w:tabs>
            <w:rPr>
              <w:b/>
              <w:sz w:val="12"/>
              <w:lang w:eastAsia="zh-CN"/>
            </w:rPr>
          </w:pPr>
        </w:p>
        <w:p w:rsidR="00DA2886" w:rsidRPr="00B227CF" w:rsidRDefault="002A4FE1" w:rsidP="001A6CCC">
          <w:pPr>
            <w:tabs>
              <w:tab w:val="left" w:pos="2980"/>
            </w:tabs>
            <w:rPr>
              <w:b/>
              <w:sz w:val="12"/>
              <w:lang w:eastAsia="zh-CN"/>
            </w:rPr>
          </w:pPr>
          <w:sdt>
            <w:sdtPr>
              <w:rPr>
                <w:b/>
                <w:sz w:val="12"/>
                <w:lang w:eastAsia="zh-CN"/>
              </w:rPr>
              <w:alias w:val="Header_01_ReportName"/>
              <w:tag w:val="Header_01_ReportName"/>
              <w:id w:val="835655929"/>
              <w:placeholder>
                <w:docPart w:val="DefaultPlaceholder_1082065158"/>
              </w:placeholder>
              <w:showingPlcHdr/>
              <w:text/>
            </w:sdtPr>
            <w:sdtEndPr/>
            <w:sdtContent>
              <w:r w:rsidR="00DA2886" w:rsidRPr="00C125E4">
                <w:rPr>
                  <w:rStyle w:val="ad"/>
                  <w:rFonts w:hint="eastAsia"/>
                </w:rPr>
                <w:t>单击此处输入文字。</w:t>
              </w:r>
            </w:sdtContent>
          </w:sdt>
        </w:p>
      </w:tc>
    </w:tr>
    <w:tr w:rsidR="00DA2886">
      <w:trPr>
        <w:cantSplit/>
        <w:trHeight w:hRule="exact" w:val="90"/>
      </w:trPr>
      <w:tc>
        <w:tcPr>
          <w:tcW w:w="9858" w:type="dxa"/>
          <w:gridSpan w:val="11"/>
          <w:tcBorders>
            <w:top w:val="single" w:sz="4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A2886" w:rsidRDefault="00DA2886">
          <w:pPr>
            <w:rPr>
              <w:sz w:val="18"/>
              <w:lang w:eastAsia="zh-CN"/>
            </w:rPr>
          </w:pPr>
        </w:p>
      </w:tc>
    </w:tr>
    <w:tr w:rsidR="00DA2886">
      <w:trPr>
        <w:cantSplit/>
        <w:trHeight w:hRule="exact" w:val="300"/>
      </w:trPr>
      <w:tc>
        <w:tcPr>
          <w:tcW w:w="588" w:type="dxa"/>
          <w:tcBorders>
            <w:left w:val="single" w:sz="12" w:space="0" w:color="auto"/>
          </w:tcBorders>
          <w:vAlign w:val="center"/>
        </w:tcPr>
        <w:p w:rsidR="00DA2886" w:rsidRDefault="00DA2886">
          <w:pPr>
            <w:rPr>
              <w:sz w:val="16"/>
              <w:lang w:eastAsia="zh-CN"/>
            </w:rPr>
          </w:pPr>
        </w:p>
      </w:tc>
      <w:tc>
        <w:tcPr>
          <w:tcW w:w="810" w:type="dxa"/>
          <w:vAlign w:val="center"/>
        </w:tcPr>
        <w:p w:rsidR="00DA2886" w:rsidRDefault="00DA2886">
          <w:pPr>
            <w:rPr>
              <w:sz w:val="13"/>
              <w:lang w:eastAsia="zh-CN"/>
            </w:rPr>
          </w:pPr>
          <w:r>
            <w:rPr>
              <w:sz w:val="15"/>
            </w:rPr>
            <w:t>Seite</w:t>
          </w:r>
          <w:r>
            <w:rPr>
              <w:rFonts w:hint="eastAsia"/>
              <w:sz w:val="13"/>
              <w:lang w:eastAsia="zh-CN"/>
            </w:rPr>
            <w:t>页数</w:t>
          </w:r>
        </w:p>
      </w:tc>
      <w:tc>
        <w:tcPr>
          <w:tcW w:w="1080" w:type="dxa"/>
          <w:gridSpan w:val="2"/>
          <w:vAlign w:val="center"/>
        </w:tcPr>
        <w:p w:rsidR="00DA2886" w:rsidRDefault="00DA2886">
          <w:pPr>
            <w:ind w:left="19"/>
            <w:rPr>
              <w:sz w:val="18"/>
            </w:rPr>
          </w:pP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A40E84">
            <w:rPr>
              <w:noProof/>
              <w:snapToGrid w:val="0"/>
            </w:rPr>
            <w:t>3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/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A40E84">
            <w:rPr>
              <w:noProof/>
              <w:snapToGrid w:val="0"/>
            </w:rPr>
            <w:t>34</w:t>
          </w:r>
          <w:r>
            <w:rPr>
              <w:snapToGrid w:val="0"/>
            </w:rPr>
            <w:fldChar w:fldCharType="end"/>
          </w:r>
        </w:p>
      </w:tc>
      <w:sdt>
        <w:sdtPr>
          <w:rPr>
            <w:rFonts w:hint="eastAsia"/>
            <w:sz w:val="18"/>
            <w:lang w:eastAsia="zh-CN"/>
          </w:rPr>
          <w:alias w:val="Header_01_ReportType1"/>
          <w:tag w:val="Header_01_ReportType1"/>
          <w:id w:val="-1311013995"/>
          <w:placeholder>
            <w:docPart w:val="DefaultPlaceholder_1082065158"/>
          </w:placeholder>
          <w:text/>
        </w:sdtPr>
        <w:sdtEndPr/>
        <w:sdtContent>
          <w:tc>
            <w:tcPr>
              <w:tcW w:w="384" w:type="dxa"/>
              <w:tcBorders>
                <w:top w:val="single" w:sz="4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tcBorders>
              <w:vAlign w:val="center"/>
            </w:tcPr>
            <w:p w:rsidR="00DA2886" w:rsidRDefault="00DA2886" w:rsidP="00F71C95">
              <w:pPr>
                <w:rPr>
                  <w:sz w:val="18"/>
                  <w:lang w:eastAsia="zh-CN"/>
                </w:rPr>
              </w:pPr>
            </w:p>
          </w:tc>
        </w:sdtContent>
      </w:sdt>
      <w:tc>
        <w:tcPr>
          <w:tcW w:w="1985" w:type="dxa"/>
          <w:vAlign w:val="center"/>
        </w:tcPr>
        <w:p w:rsidR="00DA2886" w:rsidRDefault="00DA2886">
          <w:pPr>
            <w:rPr>
              <w:sz w:val="15"/>
              <w:lang w:eastAsia="zh-CN"/>
            </w:rPr>
          </w:pPr>
          <w:r>
            <w:rPr>
              <w:sz w:val="15"/>
            </w:rPr>
            <w:t>Zwischen-Bericht</w:t>
          </w:r>
          <w:r>
            <w:rPr>
              <w:rFonts w:hint="eastAsia"/>
              <w:sz w:val="13"/>
              <w:lang w:eastAsia="zh-CN"/>
            </w:rPr>
            <w:t>中期报告</w:t>
          </w:r>
        </w:p>
      </w:tc>
      <w:sdt>
        <w:sdtPr>
          <w:rPr>
            <w:rFonts w:hint="eastAsia"/>
            <w:b/>
            <w:sz w:val="18"/>
            <w:szCs w:val="18"/>
            <w:lang w:eastAsia="zh-CN"/>
          </w:rPr>
          <w:alias w:val="Header_01_ReportType2"/>
          <w:tag w:val="Header_01_ReportType2"/>
          <w:id w:val="1626194452"/>
          <w:placeholder>
            <w:docPart w:val="DefaultPlaceholder_1082065158"/>
          </w:placeholder>
          <w:text/>
        </w:sdtPr>
        <w:sdtEndPr/>
        <w:sdtContent>
          <w:tc>
            <w:tcPr>
              <w:tcW w:w="386" w:type="dxa"/>
              <w:tcBorders>
                <w:top w:val="single" w:sz="4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tcBorders>
              <w:vAlign w:val="center"/>
            </w:tcPr>
            <w:p w:rsidR="00DA2886" w:rsidRPr="00BC2D6C" w:rsidRDefault="00DA2886" w:rsidP="00BC2D6C">
              <w:pPr>
                <w:rPr>
                  <w:b/>
                  <w:sz w:val="18"/>
                  <w:szCs w:val="18"/>
                  <w:lang w:eastAsia="zh-CN"/>
                </w:rPr>
              </w:pPr>
              <w:r>
                <w:rPr>
                  <w:rFonts w:hint="eastAsia"/>
                  <w:b/>
                  <w:sz w:val="18"/>
                  <w:szCs w:val="18"/>
                  <w:lang w:eastAsia="zh-CN"/>
                </w:rPr>
                <w:t>X</w:t>
              </w:r>
            </w:p>
          </w:tc>
        </w:sdtContent>
      </w:sdt>
      <w:tc>
        <w:tcPr>
          <w:tcW w:w="2023" w:type="dxa"/>
          <w:gridSpan w:val="3"/>
          <w:vAlign w:val="center"/>
        </w:tcPr>
        <w:p w:rsidR="00DA2886" w:rsidRDefault="00DA2886">
          <w:pPr>
            <w:rPr>
              <w:sz w:val="15"/>
              <w:lang w:eastAsia="zh-CN"/>
            </w:rPr>
          </w:pPr>
          <w:proofErr w:type="spellStart"/>
          <w:r>
            <w:rPr>
              <w:sz w:val="15"/>
            </w:rPr>
            <w:t>Abschluß</w:t>
          </w:r>
          <w:proofErr w:type="spellEnd"/>
          <w:r>
            <w:rPr>
              <w:sz w:val="15"/>
            </w:rPr>
            <w:t>-Bericht</w:t>
          </w:r>
          <w:r>
            <w:rPr>
              <w:rFonts w:hint="eastAsia"/>
              <w:sz w:val="13"/>
              <w:lang w:eastAsia="zh-CN"/>
            </w:rPr>
            <w:t>最终报告</w:t>
          </w:r>
        </w:p>
      </w:tc>
      <w:tc>
        <w:tcPr>
          <w:tcW w:w="2602" w:type="dxa"/>
          <w:tcBorders>
            <w:right w:val="single" w:sz="12" w:space="0" w:color="auto"/>
          </w:tcBorders>
          <w:vAlign w:val="center"/>
        </w:tcPr>
        <w:p w:rsidR="00DA2886" w:rsidRDefault="00DA2886" w:rsidP="001A6CCC">
          <w:pPr>
            <w:rPr>
              <w:sz w:val="18"/>
              <w:lang w:eastAsia="zh-CN"/>
            </w:rPr>
          </w:pPr>
        </w:p>
      </w:tc>
    </w:tr>
    <w:tr w:rsidR="00DA2886">
      <w:tblPrEx>
        <w:tblCellMar>
          <w:left w:w="68" w:type="dxa"/>
          <w:right w:w="68" w:type="dxa"/>
        </w:tblCellMar>
      </w:tblPrEx>
      <w:trPr>
        <w:cantSplit/>
        <w:trHeight w:hRule="exact" w:val="80"/>
      </w:trPr>
      <w:tc>
        <w:tcPr>
          <w:tcW w:w="9858" w:type="dxa"/>
          <w:gridSpan w:val="11"/>
          <w:tcBorders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A2886" w:rsidRDefault="00DA2886">
          <w:pPr>
            <w:ind w:left="142" w:right="-176"/>
            <w:rPr>
              <w:sz w:val="12"/>
            </w:rPr>
          </w:pPr>
        </w:p>
      </w:tc>
    </w:tr>
  </w:tbl>
  <w:p w:rsidR="00DA2886" w:rsidRDefault="00DA2886" w:rsidP="00933026">
    <w:pPr>
      <w:spacing w:line="14" w:lineRule="auto"/>
      <w:rPr>
        <w:lang w:eastAsia="zh-CN"/>
      </w:rPr>
    </w:pPr>
  </w:p>
  <w:sdt>
    <w:sdtPr>
      <w:id w:val="87908844"/>
      <w:docPartObj>
        <w:docPartGallery w:val="Watermarks"/>
        <w:docPartUnique/>
      </w:docPartObj>
    </w:sdtPr>
    <w:sdtEndPr/>
    <w:sdtContent>
      <w:p w:rsidR="00DA2886" w:rsidRDefault="002A4FE1">
        <w:pPr>
          <w:pStyle w:val="a3"/>
        </w:pPr>
        <w:r>
          <w:rPr>
            <w:noProof/>
            <w:lang w:eastAsia="zh-C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margin-left:0;margin-top:0;width:527.85pt;height:131.95pt;rotation:315;z-index:-251657216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TEBER18A0090"/>
              <w10:wrap anchorx="margin" anchory="margin"/>
            </v:shape>
          </w:pic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1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1"/>
      <w:gridCol w:w="288"/>
      <w:gridCol w:w="1319"/>
      <w:gridCol w:w="1602"/>
      <w:gridCol w:w="193"/>
      <w:gridCol w:w="91"/>
      <w:gridCol w:w="222"/>
      <w:gridCol w:w="340"/>
      <w:gridCol w:w="612"/>
      <w:gridCol w:w="437"/>
      <w:gridCol w:w="287"/>
      <w:gridCol w:w="53"/>
      <w:gridCol w:w="847"/>
      <w:gridCol w:w="3330"/>
    </w:tblGrid>
    <w:tr w:rsidR="00DA2886" w:rsidTr="00172111">
      <w:trPr>
        <w:cantSplit/>
        <w:trHeight w:hRule="exact" w:val="875"/>
      </w:trPr>
      <w:tc>
        <w:tcPr>
          <w:tcW w:w="1848" w:type="dxa"/>
          <w:gridSpan w:val="3"/>
          <w:tcBorders>
            <w:top w:val="single" w:sz="12" w:space="0" w:color="auto"/>
            <w:left w:val="single" w:sz="12" w:space="0" w:color="auto"/>
            <w:bottom w:val="single" w:sz="6" w:space="0" w:color="auto"/>
          </w:tcBorders>
        </w:tcPr>
        <w:p w:rsidR="00DA2886" w:rsidRDefault="00DA2886" w:rsidP="00172111">
          <w:pPr>
            <w:spacing w:before="60" w:after="60"/>
            <w:rPr>
              <w:lang w:eastAsia="zh-CN"/>
            </w:rPr>
          </w:pPr>
          <w:r>
            <w:rPr>
              <w:noProof/>
              <w:lang w:val="en-US" w:eastAsia="zh-CN"/>
            </w:rPr>
            <w:drawing>
              <wp:anchor distT="0" distB="0" distL="114300" distR="114300" simplePos="0" relativeHeight="251656192" behindDoc="0" locked="0" layoutInCell="1" allowOverlap="1" wp14:anchorId="529A5D22" wp14:editId="06F3C6F5">
                <wp:simplePos x="0" y="0"/>
                <wp:positionH relativeFrom="column">
                  <wp:posOffset>-8890</wp:posOffset>
                </wp:positionH>
                <wp:positionV relativeFrom="paragraph">
                  <wp:posOffset>26670</wp:posOffset>
                </wp:positionV>
                <wp:extent cx="1095375" cy="352425"/>
                <wp:effectExtent l="0" t="0" r="9525" b="9525"/>
                <wp:wrapNone/>
                <wp:docPr id="3" name="图片 1" descr="faw-vw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aw-vw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hint="eastAsia"/>
              <w:lang w:eastAsia="zh-CN"/>
            </w:rPr>
            <w:t xml:space="preserve">  </w:t>
          </w:r>
        </w:p>
      </w:tc>
      <w:tc>
        <w:tcPr>
          <w:tcW w:w="3784" w:type="dxa"/>
          <w:gridSpan w:val="8"/>
          <w:tcBorders>
            <w:top w:val="single" w:sz="12" w:space="0" w:color="auto"/>
            <w:bottom w:val="single" w:sz="6" w:space="0" w:color="auto"/>
          </w:tcBorders>
        </w:tcPr>
        <w:p w:rsidR="00DA2886" w:rsidRDefault="00DA2886" w:rsidP="00172111">
          <w:pPr>
            <w:rPr>
              <w:sz w:val="14"/>
            </w:rPr>
          </w:pPr>
          <w:r>
            <w:rPr>
              <w:noProof/>
              <w:lang w:val="en-US" w:eastAsia="zh-CN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5124642B" wp14:editId="7C23A42D">
                    <wp:simplePos x="0" y="0"/>
                    <wp:positionH relativeFrom="column">
                      <wp:posOffset>27305</wp:posOffset>
                    </wp:positionH>
                    <wp:positionV relativeFrom="paragraph">
                      <wp:posOffset>-7620</wp:posOffset>
                    </wp:positionV>
                    <wp:extent cx="1703070" cy="273685"/>
                    <wp:effectExtent l="0" t="0" r="0" b="0"/>
                    <wp:wrapNone/>
                    <wp:docPr id="8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703070" cy="2736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A2886" w:rsidRDefault="00DA2886" w:rsidP="00E2345F">
                                <w:pPr>
                                  <w:rPr>
                                    <w:rFonts w:cs="Arial"/>
                                    <w:b/>
                                    <w:bCs/>
                                    <w:color w:val="3366FF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cs="Arial" w:hint="eastAsia"/>
                                    <w:b/>
                                    <w:bCs/>
                                    <w:color w:val="3366FF"/>
                                    <w:sz w:val="24"/>
                                  </w:rPr>
                                  <w:t>一汽</w:t>
                                </w:r>
                                <w:r>
                                  <w:rPr>
                                    <w:rFonts w:cs="Arial" w:hint="eastAsia"/>
                                    <w:b/>
                                    <w:bCs/>
                                    <w:color w:val="3366FF"/>
                                    <w:sz w:val="24"/>
                                  </w:rPr>
                                  <w:t>-</w:t>
                                </w:r>
                                <w:r>
                                  <w:rPr>
                                    <w:rFonts w:cs="Arial" w:hint="eastAsia"/>
                                    <w:b/>
                                    <w:bCs/>
                                    <w:color w:val="3366FF"/>
                                    <w:sz w:val="24"/>
                                  </w:rPr>
                                  <w:t>大众</w:t>
                                </w:r>
                                <w:proofErr w:type="spellEnd"/>
                                <w:r>
                                  <w:rPr>
                                    <w:rFonts w:cs="Arial" w:hint="eastAsia"/>
                                    <w:b/>
                                    <w:bCs/>
                                    <w:color w:val="3366FF"/>
                                    <w:sz w:val="24"/>
                                  </w:rPr>
                                  <w:t xml:space="preserve"> FAW-VW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124" type="#_x0000_t202" style="position:absolute;margin-left:2.15pt;margin-top:-.6pt;width:134.1pt;height:21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" filled="f" stroked="f">
                    <v:textbox>
                      <w:txbxContent>
                        <w:p w:rsidR="00DA2886" w:rsidRDefault="00DA2886" w:rsidP="00E2345F">
                          <w:pPr>
                            <w:rPr>
                              <w:rFonts w:cs="Arial"/>
                              <w:b/>
                              <w:bCs/>
                              <w:color w:val="3366FF"/>
                              <w:sz w:val="18"/>
                            </w:rPr>
                          </w:pPr>
                          <w:r>
                            <w:rPr>
                              <w:rFonts w:cs="Arial" w:hint="eastAsia"/>
                              <w:b/>
                              <w:bCs/>
                              <w:color w:val="3366FF"/>
                              <w:sz w:val="24"/>
                            </w:rPr>
                            <w:t>一汽</w:t>
                          </w:r>
                          <w:r>
                            <w:rPr>
                              <w:rFonts w:cs="Arial" w:hint="eastAsia"/>
                              <w:b/>
                              <w:bCs/>
                              <w:color w:val="3366FF"/>
                              <w:sz w:val="24"/>
                            </w:rPr>
                            <w:t>-</w:t>
                          </w:r>
                          <w:r>
                            <w:rPr>
                              <w:rFonts w:cs="Arial" w:hint="eastAsia"/>
                              <w:b/>
                              <w:bCs/>
                              <w:color w:val="3366FF"/>
                              <w:sz w:val="24"/>
                            </w:rPr>
                            <w:t>大众</w:t>
                          </w:r>
                          <w:r>
                            <w:rPr>
                              <w:rFonts w:cs="Arial" w:hint="eastAsia"/>
                              <w:b/>
                              <w:bCs/>
                              <w:color w:val="3366FF"/>
                              <w:sz w:val="24"/>
                            </w:rPr>
                            <w:t xml:space="preserve"> FAW-VW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A2886" w:rsidRDefault="00DA2886" w:rsidP="00172111">
          <w:pPr>
            <w:tabs>
              <w:tab w:val="left" w:pos="1418"/>
            </w:tabs>
            <w:rPr>
              <w:b/>
            </w:rPr>
          </w:pPr>
          <w:r>
            <w:rPr>
              <w:noProof/>
              <w:lang w:val="en-US" w:eastAsia="zh-CN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7E5E5B63" wp14:editId="04E4EDB7">
                    <wp:simplePos x="0" y="0"/>
                    <wp:positionH relativeFrom="column">
                      <wp:posOffset>26670</wp:posOffset>
                    </wp:positionH>
                    <wp:positionV relativeFrom="paragraph">
                      <wp:posOffset>114300</wp:posOffset>
                    </wp:positionV>
                    <wp:extent cx="2400935" cy="347345"/>
                    <wp:effectExtent l="0" t="0" r="0" b="0"/>
                    <wp:wrapNone/>
                    <wp:docPr id="9" name="Text Box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00935" cy="347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A2886" w:rsidRDefault="00DA2886" w:rsidP="00E2345F">
                                <w:pPr>
                                  <w:pStyle w:val="6"/>
                                  <w:rPr>
                                    <w:sz w:val="21"/>
                                    <w:lang w:eastAsia="zh-CN"/>
                                  </w:rPr>
                                </w:pPr>
                                <w:r>
                                  <w:rPr>
                                    <w:sz w:val="21"/>
                                  </w:rPr>
                                  <w:t>Technical D</w:t>
                                </w:r>
                                <w:r w:rsidRPr="00D57205">
                                  <w:rPr>
                                    <w:sz w:val="21"/>
                                  </w:rPr>
                                  <w:t>evelopment</w:t>
                                </w:r>
                                <w:r>
                                  <w:rPr>
                                    <w:sz w:val="21"/>
                                  </w:rPr>
                                  <w:t>, TE-</w:t>
                                </w:r>
                                <w:r>
                                  <w:rPr>
                                    <w:rFonts w:hint="eastAsia"/>
                                    <w:sz w:val="21"/>
                                    <w:lang w:eastAsia="zh-CN"/>
                                  </w:rPr>
                                  <w:t>TB</w:t>
                                </w:r>
                              </w:p>
                              <w:p w:rsidR="00DA2886" w:rsidRPr="00A06306" w:rsidRDefault="00DA2886" w:rsidP="00E2345F">
                                <w:pPr>
                                  <w:rPr>
                                    <w:color w:val="3366FF"/>
                                    <w:sz w:val="16"/>
                                    <w:lang w:val="en-US" w:eastAsia="zh-CN"/>
                                  </w:rPr>
                                </w:pPr>
                                <w:r w:rsidRPr="00A06306">
                                  <w:rPr>
                                    <w:rFonts w:hint="eastAsia"/>
                                    <w:color w:val="3366FF"/>
                                    <w:sz w:val="16"/>
                                    <w:lang w:val="en-US" w:eastAsia="zh-CN"/>
                                  </w:rPr>
                                  <w:t>技术开发部</w:t>
                                </w:r>
                                <w:r>
                                  <w:rPr>
                                    <w:rFonts w:hint="eastAsia"/>
                                    <w:color w:val="3366FF"/>
                                    <w:sz w:val="16"/>
                                    <w:lang w:val="en-US" w:eastAsia="zh-CN"/>
                                  </w:rPr>
                                  <w:t>，试制与零部件试验</w:t>
                                </w:r>
                                <w:r w:rsidRPr="00A06306">
                                  <w:rPr>
                                    <w:rFonts w:hint="eastAsia"/>
                                    <w:color w:val="3366FF"/>
                                    <w:sz w:val="16"/>
                                    <w:lang w:val="en-US" w:eastAsia="zh-CN"/>
                                  </w:rPr>
                                  <w:t>部</w:t>
                                </w:r>
                                <w:r>
                                  <w:rPr>
                                    <w:rFonts w:hint="eastAsia"/>
                                    <w:color w:val="3366FF"/>
                                    <w:sz w:val="16"/>
                                    <w:lang w:val="en-US" w:eastAsia="zh-CN"/>
                                  </w:rPr>
                                  <w:t>，台架试验</w:t>
                                </w:r>
                                <w:r w:rsidRPr="00A06306">
                                  <w:rPr>
                                    <w:rFonts w:hint="eastAsia"/>
                                    <w:color w:val="3366FF"/>
                                    <w:sz w:val="16"/>
                                    <w:lang w:val="en-US" w:eastAsia="zh-CN"/>
                                  </w:rPr>
                                  <w:t>科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3" o:spid="_x0000_s1125" type="#_x0000_t202" style="position:absolute;margin-left:2.1pt;margin-top:9pt;width:189.05pt;height:27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eOAuAIAAMA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" filled="f" stroked="f">
                    <v:textbox>
                      <w:txbxContent>
                        <w:p w:rsidR="00DA2886" w:rsidRDefault="00DA2886" w:rsidP="00E2345F">
                          <w:pPr>
                            <w:pStyle w:val="6"/>
                            <w:rPr>
                              <w:sz w:val="21"/>
                              <w:lang w:eastAsia="zh-CN"/>
                            </w:rPr>
                          </w:pPr>
                          <w:r>
                            <w:rPr>
                              <w:sz w:val="21"/>
                            </w:rPr>
                            <w:t>Technical D</w:t>
                          </w:r>
                          <w:r w:rsidRPr="00D57205">
                            <w:rPr>
                              <w:sz w:val="21"/>
                            </w:rPr>
                            <w:t>evelopment</w:t>
                          </w:r>
                          <w:r>
                            <w:rPr>
                              <w:sz w:val="21"/>
                            </w:rPr>
                            <w:t>, TE-</w:t>
                          </w:r>
                          <w:r>
                            <w:rPr>
                              <w:rFonts w:hint="eastAsia"/>
                              <w:sz w:val="21"/>
                              <w:lang w:eastAsia="zh-CN"/>
                            </w:rPr>
                            <w:t>TB</w:t>
                          </w:r>
                        </w:p>
                        <w:p w:rsidR="00DA2886" w:rsidRPr="00A06306" w:rsidRDefault="00DA2886" w:rsidP="00E2345F">
                          <w:pPr>
                            <w:rPr>
                              <w:color w:val="3366FF"/>
                              <w:sz w:val="16"/>
                              <w:lang w:val="en-US" w:eastAsia="zh-CN"/>
                            </w:rPr>
                          </w:pPr>
                          <w:r w:rsidRPr="00A06306">
                            <w:rPr>
                              <w:rFonts w:hint="eastAsia"/>
                              <w:color w:val="3366FF"/>
                              <w:sz w:val="16"/>
                              <w:lang w:val="en-US" w:eastAsia="zh-CN"/>
                            </w:rPr>
                            <w:t>技术开发部</w:t>
                          </w:r>
                          <w:r>
                            <w:rPr>
                              <w:rFonts w:hint="eastAsia"/>
                              <w:color w:val="3366FF"/>
                              <w:sz w:val="16"/>
                              <w:lang w:val="en-US" w:eastAsia="zh-CN"/>
                            </w:rPr>
                            <w:t>，试制与零部件试验</w:t>
                          </w:r>
                          <w:r w:rsidRPr="00A06306">
                            <w:rPr>
                              <w:rFonts w:hint="eastAsia"/>
                              <w:color w:val="3366FF"/>
                              <w:sz w:val="16"/>
                              <w:lang w:val="en-US" w:eastAsia="zh-CN"/>
                            </w:rPr>
                            <w:t>部</w:t>
                          </w:r>
                          <w:r>
                            <w:rPr>
                              <w:rFonts w:hint="eastAsia"/>
                              <w:color w:val="3366FF"/>
                              <w:sz w:val="16"/>
                              <w:lang w:val="en-US" w:eastAsia="zh-CN"/>
                            </w:rPr>
                            <w:t>，台架试验</w:t>
                          </w:r>
                          <w:r w:rsidRPr="00A06306">
                            <w:rPr>
                              <w:rFonts w:hint="eastAsia"/>
                              <w:color w:val="3366FF"/>
                              <w:sz w:val="16"/>
                              <w:lang w:val="en-US" w:eastAsia="zh-CN"/>
                            </w:rPr>
                            <w:t>科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900" w:type="dxa"/>
          <w:gridSpan w:val="2"/>
          <w:tcBorders>
            <w:top w:val="single" w:sz="12" w:space="0" w:color="auto"/>
            <w:bottom w:val="single" w:sz="6" w:space="0" w:color="auto"/>
            <w:right w:val="single" w:sz="4" w:space="0" w:color="auto"/>
          </w:tcBorders>
        </w:tcPr>
        <w:p w:rsidR="00DA2886" w:rsidRDefault="00DA2886" w:rsidP="00172111">
          <w:pPr>
            <w:pStyle w:val="4"/>
            <w:rPr>
              <w:rFonts w:ascii="Arial" w:hAnsi="Arial"/>
            </w:rPr>
          </w:pPr>
        </w:p>
      </w:tc>
      <w:tc>
        <w:tcPr>
          <w:tcW w:w="3330" w:type="dxa"/>
          <w:vMerge w:val="restart"/>
          <w:tcBorders>
            <w:top w:val="single" w:sz="12" w:space="0" w:color="auto"/>
            <w:left w:val="nil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1454"/>
            </w:tabs>
            <w:spacing w:before="60"/>
            <w:rPr>
              <w:sz w:val="14"/>
            </w:rPr>
          </w:pPr>
          <w:r>
            <w:rPr>
              <w:sz w:val="14"/>
            </w:rPr>
            <w:t>Bericht-Nr.</w:t>
          </w:r>
          <w:r>
            <w:rPr>
              <w:rFonts w:hint="eastAsia"/>
              <w:sz w:val="14"/>
              <w:lang w:eastAsia="zh-CN"/>
            </w:rPr>
            <w:t xml:space="preserve"> </w:t>
          </w:r>
          <w:r>
            <w:rPr>
              <w:rFonts w:hint="eastAsia"/>
              <w:sz w:val="14"/>
              <w:lang w:eastAsia="zh-CN"/>
            </w:rPr>
            <w:t>报告编号</w:t>
          </w:r>
          <w:r>
            <w:rPr>
              <w:sz w:val="14"/>
            </w:rPr>
            <w:t>:</w:t>
          </w:r>
          <w:sdt>
            <w:sdtPr>
              <w:rPr>
                <w:sz w:val="14"/>
                <w:lang w:eastAsia="zh-CN"/>
              </w:rPr>
              <w:alias w:val="Header_00_ReportNum"/>
              <w:tag w:val="Header_00_ReportNum"/>
              <w:id w:val="-1397511711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TEBER18A0090</w:t>
              </w:r>
            </w:sdtContent>
          </w:sdt>
          <w:r>
            <w:rPr>
              <w:b/>
              <w:sz w:val="14"/>
            </w:rPr>
            <w:t xml:space="preserve"> </w:t>
          </w:r>
          <w:r>
            <w:rPr>
              <w:b/>
              <w:sz w:val="14"/>
            </w:rPr>
            <w:fldChar w:fldCharType="begin"/>
          </w:r>
          <w:r>
            <w:rPr>
              <w:b/>
              <w:sz w:val="14"/>
            </w:rPr>
            <w:instrText xml:space="preserve"> </w:instrText>
          </w:r>
          <w:r>
            <w:rPr>
              <w:b/>
              <w:sz w:val="14"/>
            </w:rPr>
            <w:fldChar w:fldCharType="end"/>
          </w:r>
        </w:p>
        <w:p w:rsidR="00DA2886" w:rsidRDefault="00DA2886" w:rsidP="00172111">
          <w:pPr>
            <w:tabs>
              <w:tab w:val="left" w:pos="1385"/>
            </w:tabs>
            <w:rPr>
              <w:sz w:val="14"/>
            </w:rPr>
          </w:pPr>
          <w:r>
            <w:rPr>
              <w:sz w:val="14"/>
            </w:rPr>
            <w:t>Auftrag-Nr.</w:t>
          </w:r>
          <w:r>
            <w:rPr>
              <w:rFonts w:hint="eastAsia"/>
              <w:sz w:val="14"/>
              <w:lang w:eastAsia="zh-CN"/>
            </w:rPr>
            <w:t>委托单号</w:t>
          </w:r>
          <w:r>
            <w:rPr>
              <w:sz w:val="14"/>
            </w:rPr>
            <w:t>:</w:t>
          </w:r>
          <w:sdt>
            <w:sdtPr>
              <w:rPr>
                <w:sz w:val="14"/>
              </w:rPr>
              <w:alias w:val="Header_00_DelegationNum"/>
              <w:tag w:val="Header_00_DelegationNum"/>
              <w:id w:val="-1015993605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TEBEA17A2562</w:t>
              </w:r>
            </w:sdtContent>
          </w:sdt>
          <w:r>
            <w:rPr>
              <w:sz w:val="14"/>
            </w:rPr>
            <w:t xml:space="preserve"> </w:t>
          </w:r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</w:p>
        <w:p w:rsidR="00DA2886" w:rsidRDefault="00DA2886" w:rsidP="00172111">
          <w:pPr>
            <w:tabs>
              <w:tab w:val="left" w:pos="1454"/>
            </w:tabs>
            <w:rPr>
              <w:sz w:val="14"/>
            </w:rPr>
          </w:pPr>
        </w:p>
        <w:p w:rsidR="00DA2886" w:rsidRDefault="00DA2886" w:rsidP="00172111">
          <w:pPr>
            <w:tabs>
              <w:tab w:val="left" w:pos="1454"/>
            </w:tabs>
            <w:rPr>
              <w:sz w:val="14"/>
            </w:rPr>
          </w:pPr>
        </w:p>
        <w:p w:rsidR="00DA2886" w:rsidRDefault="00DA2886" w:rsidP="00172111">
          <w:pPr>
            <w:tabs>
              <w:tab w:val="left" w:pos="1454"/>
            </w:tabs>
            <w:rPr>
              <w:sz w:val="14"/>
              <w:lang w:eastAsia="zh-CN"/>
            </w:rPr>
          </w:pPr>
          <w:r>
            <w:rPr>
              <w:sz w:val="14"/>
            </w:rPr>
            <w:t>Auftraggeber</w:t>
          </w:r>
          <w:r>
            <w:rPr>
              <w:rFonts w:hint="eastAsia"/>
              <w:sz w:val="14"/>
              <w:lang w:eastAsia="zh-CN"/>
            </w:rPr>
            <w:t>委托单位</w:t>
          </w:r>
        </w:p>
        <w:p w:rsidR="00DA2886" w:rsidRDefault="00DA2886" w:rsidP="00172111">
          <w:pPr>
            <w:tabs>
              <w:tab w:val="left" w:pos="1454"/>
            </w:tabs>
            <w:rPr>
              <w:sz w:val="14"/>
            </w:rPr>
          </w:pPr>
          <w:r>
            <w:rPr>
              <w:sz w:val="14"/>
            </w:rPr>
            <w:t>Name</w:t>
          </w:r>
          <w:r>
            <w:rPr>
              <w:rFonts w:hint="eastAsia"/>
              <w:sz w:val="14"/>
              <w:lang w:eastAsia="zh-CN"/>
            </w:rPr>
            <w:t>姓名</w:t>
          </w:r>
          <w:r>
            <w:rPr>
              <w:sz w:val="14"/>
            </w:rPr>
            <w:t>:</w:t>
          </w:r>
          <w:sdt>
            <w:sdtPr>
              <w:rPr>
                <w:rFonts w:hint="eastAsia"/>
                <w:sz w:val="14"/>
                <w:lang w:eastAsia="zh-CN"/>
              </w:rPr>
              <w:alias w:val="Header_00_Maker"/>
              <w:tag w:val="Header_00_Maker"/>
              <w:id w:val="-2011747124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李巍</w:t>
              </w:r>
            </w:sdtContent>
          </w:sdt>
          <w:r>
            <w:rPr>
              <w:rFonts w:hint="eastAsia"/>
              <w:sz w:val="14"/>
              <w:lang w:eastAsia="zh-CN"/>
            </w:rPr>
            <w:t xml:space="preserve"> </w:t>
          </w:r>
          <w:sdt>
            <w:sdtPr>
              <w:rPr>
                <w:rFonts w:hint="eastAsia"/>
                <w:sz w:val="14"/>
                <w:lang w:eastAsia="zh-CN"/>
              </w:rPr>
              <w:alias w:val="Header_00_MakerEnName"/>
              <w:tag w:val="Header_00_MakerEnName"/>
              <w:id w:val="1993827826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Li Wei</w:t>
              </w:r>
            </w:sdtContent>
          </w:sdt>
          <w:r>
            <w:rPr>
              <w:rFonts w:hint="eastAsia"/>
              <w:sz w:val="14"/>
              <w:lang w:eastAsia="zh-CN"/>
            </w:rPr>
            <w:t xml:space="preserve"> </w:t>
          </w:r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</w:p>
        <w:p w:rsidR="00DA2886" w:rsidRDefault="00DA2886" w:rsidP="00172111">
          <w:pPr>
            <w:tabs>
              <w:tab w:val="left" w:pos="1235"/>
            </w:tabs>
            <w:rPr>
              <w:sz w:val="14"/>
            </w:rPr>
          </w:pPr>
          <w:r>
            <w:rPr>
              <w:sz w:val="14"/>
            </w:rPr>
            <w:t>Abteilung</w:t>
          </w:r>
          <w:r>
            <w:rPr>
              <w:rFonts w:hint="eastAsia"/>
              <w:sz w:val="14"/>
              <w:lang w:eastAsia="zh-CN"/>
            </w:rPr>
            <w:t>所属科室</w:t>
          </w:r>
          <w:r>
            <w:rPr>
              <w:sz w:val="14"/>
            </w:rPr>
            <w:t>:</w:t>
          </w:r>
          <w:r>
            <w:rPr>
              <w:sz w:val="14"/>
            </w:rPr>
            <w:tab/>
          </w:r>
          <w:sdt>
            <w:sdtPr>
              <w:rPr>
                <w:sz w:val="14"/>
              </w:rPr>
              <w:alias w:val="Header_00_DelegationDepName"/>
              <w:tag w:val="Header_00_DelegationDepName"/>
              <w:id w:val="672377716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[CD4]</w:t>
              </w:r>
              <w:r>
                <w:rPr>
                  <w:rFonts w:hint="eastAsia"/>
                  <w:sz w:val="14"/>
                  <w:lang w:eastAsia="zh-CN"/>
                </w:rPr>
                <w:t>车身项目</w:t>
              </w:r>
              <w:r>
                <w:rPr>
                  <w:rFonts w:hint="eastAsia"/>
                  <w:sz w:val="14"/>
                  <w:lang w:eastAsia="zh-CN"/>
                </w:rPr>
                <w:t>组</w:t>
              </w:r>
            </w:sdtContent>
          </w:sdt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</w:p>
      </w:tc>
    </w:tr>
    <w:tr w:rsidR="00DA2886" w:rsidTr="00172111">
      <w:trPr>
        <w:cantSplit/>
        <w:trHeight w:hRule="exact" w:val="120"/>
      </w:trPr>
      <w:tc>
        <w:tcPr>
          <w:tcW w:w="6532" w:type="dxa"/>
          <w:gridSpan w:val="13"/>
          <w:tcBorders>
            <w:top w:val="single" w:sz="6" w:space="0" w:color="auto"/>
            <w:left w:val="single" w:sz="12" w:space="0" w:color="auto"/>
            <w:right w:val="single" w:sz="4" w:space="0" w:color="auto"/>
          </w:tcBorders>
        </w:tcPr>
        <w:p w:rsidR="00DA2886" w:rsidRDefault="00DA2886" w:rsidP="00172111">
          <w:pPr>
            <w:rPr>
              <w:sz w:val="8"/>
            </w:rPr>
          </w:pPr>
        </w:p>
      </w:tc>
      <w:tc>
        <w:tcPr>
          <w:tcW w:w="3330" w:type="dxa"/>
          <w:vMerge/>
          <w:tcBorders>
            <w:left w:val="nil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1545"/>
            </w:tabs>
            <w:rPr>
              <w:sz w:val="8"/>
            </w:rPr>
          </w:pPr>
        </w:p>
      </w:tc>
    </w:tr>
    <w:tr w:rsidR="00DA2886" w:rsidTr="00172111">
      <w:tblPrEx>
        <w:tblCellMar>
          <w:left w:w="71" w:type="dxa"/>
          <w:right w:w="71" w:type="dxa"/>
        </w:tblCellMar>
      </w:tblPrEx>
      <w:trPr>
        <w:cantSplit/>
        <w:trHeight w:hRule="exact" w:val="292"/>
      </w:trPr>
      <w:tc>
        <w:tcPr>
          <w:tcW w:w="241" w:type="dxa"/>
          <w:tcBorders>
            <w:left w:val="single" w:sz="12" w:space="0" w:color="auto"/>
          </w:tcBorders>
        </w:tcPr>
        <w:p w:rsidR="00DA2886" w:rsidRDefault="00DA2886" w:rsidP="00172111">
          <w:pPr>
            <w:pStyle w:val="a3"/>
            <w:tabs>
              <w:tab w:val="clear" w:pos="4536"/>
              <w:tab w:val="clear" w:pos="9072"/>
            </w:tabs>
          </w:pPr>
        </w:p>
      </w:tc>
      <w:tc>
        <w:tcPr>
          <w:tcW w:w="28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A2886" w:rsidRDefault="002A4FE1" w:rsidP="00172111">
          <w:pPr>
            <w:rPr>
              <w:b/>
              <w:sz w:val="18"/>
            </w:rPr>
          </w:pPr>
          <w:sdt>
            <w:sdtPr>
              <w:rPr>
                <w:b/>
                <w:sz w:val="18"/>
              </w:rPr>
              <w:alias w:val="Header_00_ReportType1"/>
              <w:tag w:val="Header_00_ReportType1"/>
              <w:id w:val="1312443395"/>
              <w:text/>
            </w:sdtPr>
            <w:sdtEndPr/>
            <w:sdtContent/>
          </w:sdt>
          <w:r w:rsidR="00DA2886">
            <w:rPr>
              <w:b/>
              <w:sz w:val="18"/>
            </w:rPr>
            <w:fldChar w:fldCharType="begin"/>
          </w:r>
          <w:r w:rsidR="00DA2886">
            <w:rPr>
              <w:b/>
              <w:sz w:val="18"/>
            </w:rPr>
            <w:instrText xml:space="preserve">  </w:instrText>
          </w:r>
          <w:r w:rsidR="00DA2886">
            <w:rPr>
              <w:b/>
              <w:sz w:val="18"/>
            </w:rPr>
            <w:fldChar w:fldCharType="end"/>
          </w:r>
        </w:p>
      </w:tc>
      <w:tc>
        <w:tcPr>
          <w:tcW w:w="2921" w:type="dxa"/>
          <w:gridSpan w:val="2"/>
          <w:vAlign w:val="center"/>
        </w:tcPr>
        <w:p w:rsidR="00DA2886" w:rsidRDefault="00DA2886" w:rsidP="00172111">
          <w:pPr>
            <w:rPr>
              <w:sz w:val="13"/>
              <w:lang w:eastAsia="zh-CN"/>
            </w:rPr>
          </w:pPr>
          <w:r>
            <w:rPr>
              <w:sz w:val="13"/>
            </w:rPr>
            <w:t>Zwischen-Bericht</w:t>
          </w:r>
          <w:r>
            <w:rPr>
              <w:rFonts w:hint="eastAsia"/>
              <w:sz w:val="13"/>
              <w:lang w:eastAsia="zh-CN"/>
            </w:rPr>
            <w:t>中期报告</w:t>
          </w:r>
        </w:p>
      </w:tc>
      <w:tc>
        <w:tcPr>
          <w:tcW w:w="284" w:type="dxa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A2886" w:rsidRDefault="002A4FE1" w:rsidP="00172111">
          <w:pPr>
            <w:pStyle w:val="10"/>
            <w:rPr>
              <w:sz w:val="18"/>
            </w:rPr>
          </w:pPr>
          <w:sdt>
            <w:sdtPr>
              <w:rPr>
                <w:sz w:val="18"/>
              </w:rPr>
              <w:alias w:val="Header_00_ReportType2"/>
              <w:tag w:val="Header_00_ReportType2"/>
              <w:id w:val="458846971"/>
              <w:text/>
            </w:sdtPr>
            <w:sdtEndPr/>
            <w:sdtContent>
              <w:r w:rsidR="00DA2886">
                <w:rPr>
                  <w:rFonts w:hint="eastAsia"/>
                  <w:sz w:val="18"/>
                  <w:lang w:eastAsia="zh-CN"/>
                </w:rPr>
                <w:t>X</w:t>
              </w:r>
            </w:sdtContent>
          </w:sdt>
          <w:r w:rsidR="00DA2886">
            <w:rPr>
              <w:sz w:val="18"/>
            </w:rPr>
            <w:fldChar w:fldCharType="begin"/>
          </w:r>
          <w:r w:rsidR="00DA2886">
            <w:rPr>
              <w:sz w:val="18"/>
            </w:rPr>
            <w:instrText xml:space="preserve">  </w:instrText>
          </w:r>
          <w:r w:rsidR="00DA2886">
            <w:rPr>
              <w:sz w:val="18"/>
            </w:rPr>
            <w:fldChar w:fldCharType="end"/>
          </w:r>
        </w:p>
      </w:tc>
      <w:tc>
        <w:tcPr>
          <w:tcW w:w="1898" w:type="dxa"/>
          <w:gridSpan w:val="5"/>
          <w:vAlign w:val="center"/>
        </w:tcPr>
        <w:p w:rsidR="00DA2886" w:rsidRDefault="00DA2886" w:rsidP="00172111">
          <w:pPr>
            <w:pStyle w:val="5"/>
            <w:rPr>
              <w:b w:val="0"/>
              <w:bCs/>
              <w:sz w:val="13"/>
              <w:lang w:eastAsia="zh-CN"/>
            </w:rPr>
          </w:pPr>
          <w:proofErr w:type="spellStart"/>
          <w:r>
            <w:rPr>
              <w:b w:val="0"/>
              <w:bCs/>
              <w:sz w:val="13"/>
            </w:rPr>
            <w:t>Abschluß</w:t>
          </w:r>
          <w:proofErr w:type="spellEnd"/>
          <w:r>
            <w:rPr>
              <w:b w:val="0"/>
              <w:bCs/>
              <w:sz w:val="13"/>
            </w:rPr>
            <w:t>-Bericht</w:t>
          </w:r>
          <w:r>
            <w:rPr>
              <w:rFonts w:hint="eastAsia"/>
              <w:b w:val="0"/>
              <w:bCs/>
              <w:sz w:val="13"/>
              <w:lang w:eastAsia="zh-CN"/>
            </w:rPr>
            <w:t>最终报告</w:t>
          </w:r>
        </w:p>
      </w:tc>
      <w:tc>
        <w:tcPr>
          <w:tcW w:w="900" w:type="dxa"/>
          <w:gridSpan w:val="2"/>
          <w:tcBorders>
            <w:right w:val="single" w:sz="4" w:space="0" w:color="auto"/>
          </w:tcBorders>
          <w:vAlign w:val="center"/>
        </w:tcPr>
        <w:p w:rsidR="00DA2886" w:rsidRDefault="00DA2886" w:rsidP="00172111">
          <w:pPr>
            <w:rPr>
              <w:b/>
              <w:sz w:val="18"/>
            </w:rPr>
          </w:pPr>
        </w:p>
      </w:tc>
      <w:tc>
        <w:tcPr>
          <w:tcW w:w="3330" w:type="dxa"/>
          <w:vMerge/>
          <w:tcBorders>
            <w:left w:val="nil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1545"/>
            </w:tabs>
            <w:rPr>
              <w:b/>
              <w:sz w:val="16"/>
            </w:rPr>
          </w:pPr>
        </w:p>
      </w:tc>
    </w:tr>
    <w:tr w:rsidR="00DA2886" w:rsidTr="00172111">
      <w:tblPrEx>
        <w:tblCellMar>
          <w:left w:w="68" w:type="dxa"/>
          <w:right w:w="68" w:type="dxa"/>
        </w:tblCellMar>
      </w:tblPrEx>
      <w:trPr>
        <w:cantSplit/>
        <w:trHeight w:hRule="exact" w:val="280"/>
      </w:trPr>
      <w:tc>
        <w:tcPr>
          <w:tcW w:w="241" w:type="dxa"/>
          <w:tcBorders>
            <w:left w:val="single" w:sz="12" w:space="0" w:color="auto"/>
          </w:tcBorders>
        </w:tcPr>
        <w:p w:rsidR="00DA2886" w:rsidRDefault="00DA2886" w:rsidP="00172111">
          <w:pPr>
            <w:spacing w:before="40"/>
            <w:ind w:left="113"/>
            <w:rPr>
              <w:sz w:val="14"/>
            </w:rPr>
          </w:pPr>
        </w:p>
      </w:tc>
      <w:tc>
        <w:tcPr>
          <w:tcW w:w="288" w:type="dxa"/>
        </w:tcPr>
        <w:p w:rsidR="00DA2886" w:rsidRDefault="00DA2886" w:rsidP="00172111">
          <w:pPr>
            <w:jc w:val="right"/>
            <w:rPr>
              <w:b/>
            </w:rPr>
          </w:pPr>
        </w:p>
      </w:tc>
      <w:tc>
        <w:tcPr>
          <w:tcW w:w="6003" w:type="dxa"/>
          <w:gridSpan w:val="11"/>
          <w:tcBorders>
            <w:right w:val="single" w:sz="6" w:space="0" w:color="auto"/>
          </w:tcBorders>
        </w:tcPr>
        <w:p w:rsidR="00DA2886" w:rsidRDefault="00DA2886" w:rsidP="00172111">
          <w:pPr>
            <w:tabs>
              <w:tab w:val="left" w:pos="114"/>
            </w:tabs>
            <w:spacing w:before="40"/>
            <w:rPr>
              <w:sz w:val="13"/>
            </w:rPr>
          </w:pPr>
          <w:r>
            <w:rPr>
              <w:sz w:val="14"/>
            </w:rPr>
            <w:tab/>
          </w:r>
          <w:r>
            <w:rPr>
              <w:sz w:val="13"/>
            </w:rPr>
            <w:t>Vorausgegangen</w:t>
          </w:r>
          <w:proofErr w:type="gramStart"/>
          <w:r>
            <w:rPr>
              <w:rFonts w:hint="eastAsia"/>
              <w:sz w:val="13"/>
              <w:lang w:eastAsia="zh-CN"/>
            </w:rPr>
            <w:t>先前报告</w:t>
          </w:r>
          <w:proofErr w:type="gramEnd"/>
          <w:r>
            <w:rPr>
              <w:sz w:val="13"/>
            </w:rPr>
            <w:t>: 0</w:t>
          </w:r>
          <w:r>
            <w:rPr>
              <w:sz w:val="13"/>
            </w:rPr>
            <w:fldChar w:fldCharType="begin"/>
          </w:r>
          <w:r>
            <w:rPr>
              <w:sz w:val="13"/>
            </w:rPr>
            <w:instrText xml:space="preserve">  </w:instrText>
          </w:r>
          <w:r>
            <w:rPr>
              <w:sz w:val="13"/>
            </w:rPr>
            <w:fldChar w:fldCharType="end"/>
          </w:r>
          <w:r>
            <w:rPr>
              <w:sz w:val="13"/>
            </w:rPr>
            <w:t xml:space="preserve"> Zwischen-Bericht(e) </w:t>
          </w:r>
          <w:r>
            <w:rPr>
              <w:rFonts w:hint="eastAsia"/>
              <w:sz w:val="13"/>
              <w:lang w:eastAsia="zh-CN"/>
            </w:rPr>
            <w:t>中期报告</w:t>
          </w:r>
        </w:p>
      </w:tc>
      <w:tc>
        <w:tcPr>
          <w:tcW w:w="3330" w:type="dxa"/>
          <w:vMerge/>
          <w:tcBorders>
            <w:right w:val="single" w:sz="12" w:space="0" w:color="auto"/>
          </w:tcBorders>
        </w:tcPr>
        <w:p w:rsidR="00DA2886" w:rsidRDefault="00DA2886" w:rsidP="00172111">
          <w:pPr>
            <w:ind w:left="-12" w:firstLine="567"/>
            <w:rPr>
              <w:sz w:val="18"/>
            </w:rPr>
          </w:pPr>
        </w:p>
      </w:tc>
    </w:tr>
    <w:tr w:rsidR="00DA2886" w:rsidTr="00172111">
      <w:tblPrEx>
        <w:tblCellMar>
          <w:left w:w="71" w:type="dxa"/>
          <w:right w:w="71" w:type="dxa"/>
        </w:tblCellMar>
      </w:tblPrEx>
      <w:trPr>
        <w:cantSplit/>
        <w:trHeight w:hRule="exact" w:val="691"/>
      </w:trPr>
      <w:tc>
        <w:tcPr>
          <w:tcW w:w="4908" w:type="dxa"/>
          <w:gridSpan w:val="9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6" w:space="0" w:color="auto"/>
          </w:tcBorders>
        </w:tcPr>
        <w:p w:rsidR="00DA2886" w:rsidRDefault="00DA2886" w:rsidP="00172111">
          <w:pPr>
            <w:tabs>
              <w:tab w:val="left" w:pos="1305"/>
            </w:tabs>
            <w:spacing w:before="60"/>
            <w:ind w:left="1305" w:hanging="1163"/>
            <w:rPr>
              <w:b/>
              <w:sz w:val="14"/>
            </w:rPr>
          </w:pPr>
          <w:r>
            <w:rPr>
              <w:sz w:val="14"/>
            </w:rPr>
            <w:t xml:space="preserve">Kennwort: </w:t>
          </w:r>
          <w:permStart w:id="1035013178" w:edGrp="everyone"/>
          <w:r>
            <w:rPr>
              <w:b/>
              <w:sz w:val="14"/>
            </w:rPr>
            <w:tab/>
          </w:r>
          <w:sdt>
            <w:sdtPr>
              <w:rPr>
                <w:b/>
                <w:sz w:val="14"/>
              </w:rPr>
              <w:alias w:val="Header_00_ReportENName"/>
              <w:tag w:val="Header_00_ReportENName"/>
              <w:id w:val="-956870686"/>
              <w:text/>
            </w:sdtPr>
            <w:sdtEndPr/>
            <w:sdtContent>
              <w:r>
                <w:rPr>
                  <w:rFonts w:hint="eastAsia"/>
                  <w:b/>
                  <w:sz w:val="14"/>
                  <w:lang w:eastAsia="zh-CN"/>
                </w:rPr>
                <w:t>A SUV KTL Gesamtfahrzeug VFF</w:t>
              </w:r>
            </w:sdtContent>
          </w:sdt>
          <w:r w:rsidRPr="00D81D1A">
            <w:rPr>
              <w:b/>
              <w:sz w:val="14"/>
            </w:rPr>
            <w:fldChar w:fldCharType="begin"/>
          </w:r>
          <w:r w:rsidRPr="00513C5C">
            <w:rPr>
              <w:b/>
              <w:sz w:val="14"/>
            </w:rPr>
            <w:instrText xml:space="preserve">  </w:instrText>
          </w:r>
          <w:r w:rsidRPr="00D81D1A">
            <w:rPr>
              <w:b/>
              <w:sz w:val="14"/>
            </w:rPr>
            <w:fldChar w:fldCharType="end"/>
          </w:r>
        </w:p>
        <w:permEnd w:id="1035013178"/>
        <w:p w:rsidR="00DA2886" w:rsidRDefault="00DA2886" w:rsidP="006F194C">
          <w:pPr>
            <w:pStyle w:val="a3"/>
            <w:tabs>
              <w:tab w:val="clear" w:pos="4536"/>
              <w:tab w:val="clear" w:pos="9072"/>
              <w:tab w:val="left" w:pos="1305"/>
            </w:tabs>
            <w:ind w:left="157"/>
            <w:rPr>
              <w:sz w:val="14"/>
              <w:lang w:eastAsia="zh-CN"/>
            </w:rPr>
          </w:pPr>
          <w:r w:rsidRPr="00BB44A2">
            <w:rPr>
              <w:rFonts w:hint="eastAsia"/>
              <w:sz w:val="14"/>
              <w:lang w:eastAsia="zh-CN"/>
            </w:rPr>
            <w:t>报告名称</w:t>
          </w:r>
          <w:permStart w:id="2101044497" w:edGrp="everyone"/>
          <w:r>
            <w:rPr>
              <w:b/>
              <w:sz w:val="14"/>
              <w:lang w:eastAsia="zh-CN"/>
            </w:rPr>
            <w:tab/>
          </w:r>
          <w:sdt>
            <w:sdtPr>
              <w:rPr>
                <w:rFonts w:hint="eastAsia"/>
                <w:b/>
                <w:sz w:val="14"/>
                <w:lang w:eastAsia="zh-CN"/>
              </w:rPr>
              <w:alias w:val="Header_00_ReportName"/>
              <w:tag w:val="Header_00_ReportName"/>
              <w:id w:val="970017730"/>
              <w:text/>
            </w:sdtPr>
            <w:sdtEndPr/>
            <w:sdtContent>
              <w:r>
                <w:rPr>
                  <w:rFonts w:hint="eastAsia"/>
                  <w:b/>
                  <w:sz w:val="14"/>
                  <w:lang w:eastAsia="zh-CN"/>
                </w:rPr>
                <w:t>A-SUV VFF</w:t>
              </w:r>
              <w:proofErr w:type="gramStart"/>
              <w:r>
                <w:rPr>
                  <w:rFonts w:hint="eastAsia"/>
                  <w:b/>
                  <w:sz w:val="14"/>
                  <w:lang w:eastAsia="zh-CN"/>
                </w:rPr>
                <w:t>阶整车长</w:t>
              </w:r>
              <w:proofErr w:type="gramEnd"/>
              <w:r>
                <w:rPr>
                  <w:rFonts w:hint="eastAsia"/>
                  <w:b/>
                  <w:sz w:val="14"/>
                  <w:lang w:eastAsia="zh-CN"/>
                </w:rPr>
                <w:t>周期试验整车气候存放试验</w:t>
              </w:r>
            </w:sdtContent>
          </w:sdt>
          <w:r>
            <w:rPr>
              <w:rFonts w:hint="eastAsia"/>
              <w:b/>
              <w:sz w:val="14"/>
              <w:lang w:eastAsia="zh-CN"/>
            </w:rPr>
            <w:t xml:space="preserve">  </w:t>
          </w:r>
          <w:permEnd w:id="2101044497"/>
          <w:r>
            <w:rPr>
              <w:rFonts w:hint="eastAsia"/>
              <w:b/>
              <w:sz w:val="14"/>
              <w:lang w:eastAsia="zh-CN"/>
            </w:rPr>
            <w:t xml:space="preserve">  </w:t>
          </w:r>
          <w:r>
            <w:rPr>
              <w:sz w:val="14"/>
            </w:rPr>
            <w:fldChar w:fldCharType="begin"/>
          </w:r>
          <w:r>
            <w:rPr>
              <w:sz w:val="14"/>
              <w:lang w:eastAsia="zh-CN"/>
            </w:rPr>
            <w:instrText xml:space="preserve">  </w:instrText>
          </w:r>
          <w:r>
            <w:rPr>
              <w:sz w:val="14"/>
            </w:rPr>
            <w:fldChar w:fldCharType="end"/>
          </w:r>
        </w:p>
      </w:tc>
      <w:tc>
        <w:tcPr>
          <w:tcW w:w="1624" w:type="dxa"/>
          <w:gridSpan w:val="4"/>
          <w:tcBorders>
            <w:top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A2886" w:rsidRDefault="00DA2886" w:rsidP="00172111">
          <w:pPr>
            <w:rPr>
              <w:b/>
              <w:sz w:val="15"/>
            </w:rPr>
          </w:pPr>
          <w:r>
            <w:rPr>
              <w:b/>
              <w:sz w:val="15"/>
            </w:rPr>
            <w:t>EA:</w:t>
          </w:r>
          <w:sdt>
            <w:sdtPr>
              <w:rPr>
                <w:b/>
                <w:sz w:val="15"/>
              </w:rPr>
              <w:alias w:val="Header_00_EA"/>
              <w:tag w:val="Header_00_EA"/>
              <w:id w:val="-490255920"/>
              <w:text/>
            </w:sdtPr>
            <w:sdtEndPr/>
            <w:sdtContent/>
          </w:sdt>
          <w:r>
            <w:rPr>
              <w:rFonts w:hint="eastAsia"/>
              <w:b/>
              <w:sz w:val="15"/>
              <w:lang w:eastAsia="zh-CN"/>
            </w:rPr>
            <w:t xml:space="preserve"> </w:t>
          </w:r>
          <w:r>
            <w:rPr>
              <w:b/>
              <w:sz w:val="15"/>
            </w:rPr>
            <w:fldChar w:fldCharType="begin"/>
          </w:r>
          <w:r>
            <w:rPr>
              <w:b/>
              <w:sz w:val="15"/>
            </w:rPr>
            <w:instrText xml:space="preserve">  </w:instrText>
          </w:r>
          <w:r>
            <w:rPr>
              <w:b/>
              <w:sz w:val="15"/>
            </w:rPr>
            <w:fldChar w:fldCharType="end"/>
          </w:r>
        </w:p>
        <w:p w:rsidR="00DA2886" w:rsidRDefault="00DA2886" w:rsidP="00172111">
          <w:pPr>
            <w:tabs>
              <w:tab w:val="left" w:pos="919"/>
            </w:tabs>
            <w:rPr>
              <w:sz w:val="15"/>
              <w:lang w:eastAsia="zh-CN"/>
            </w:rPr>
          </w:pPr>
          <w:r>
            <w:rPr>
              <w:sz w:val="15"/>
              <w:lang w:eastAsia="zh-CN"/>
            </w:rPr>
            <w:t>Typ</w:t>
          </w:r>
          <w:r>
            <w:rPr>
              <w:rFonts w:hint="eastAsia"/>
              <w:sz w:val="13"/>
              <w:lang w:eastAsia="zh-CN"/>
            </w:rPr>
            <w:t>类型</w:t>
          </w:r>
          <w:r>
            <w:rPr>
              <w:sz w:val="15"/>
              <w:lang w:eastAsia="zh-CN"/>
            </w:rPr>
            <w:t>:</w:t>
          </w:r>
          <w:r>
            <w:rPr>
              <w:sz w:val="15"/>
              <w:lang w:eastAsia="zh-CN"/>
            </w:rPr>
            <w:tab/>
          </w:r>
          <w:sdt>
            <w:sdtPr>
              <w:rPr>
                <w:sz w:val="15"/>
                <w:lang w:eastAsia="zh-CN"/>
              </w:rPr>
              <w:alias w:val="Header_00_Typ"/>
              <w:tag w:val="Header_00_Typ"/>
              <w:id w:val="58071211"/>
              <w:text/>
            </w:sdtPr>
            <w:sdtEndPr/>
            <w:sdtContent>
              <w:r>
                <w:rPr>
                  <w:rFonts w:hint="eastAsia"/>
                  <w:sz w:val="15"/>
                  <w:lang w:eastAsia="zh-CN"/>
                </w:rPr>
                <w:t xml:space="preserve"> </w:t>
              </w:r>
            </w:sdtContent>
          </w:sdt>
          <w:r>
            <w:rPr>
              <w:sz w:val="15"/>
            </w:rPr>
            <w:fldChar w:fldCharType="begin"/>
          </w:r>
          <w:r>
            <w:rPr>
              <w:sz w:val="15"/>
              <w:lang w:eastAsia="zh-CN"/>
            </w:rPr>
            <w:instrText xml:space="preserve">  </w:instrText>
          </w:r>
          <w:r>
            <w:rPr>
              <w:sz w:val="15"/>
            </w:rPr>
            <w:fldChar w:fldCharType="end"/>
          </w:r>
        </w:p>
        <w:p w:rsidR="00DA2886" w:rsidRDefault="00DA2886" w:rsidP="00172111">
          <w:pPr>
            <w:tabs>
              <w:tab w:val="left" w:pos="919"/>
            </w:tabs>
            <w:rPr>
              <w:sz w:val="15"/>
            </w:rPr>
          </w:pPr>
          <w:r>
            <w:rPr>
              <w:sz w:val="15"/>
            </w:rPr>
            <w:t>Gruppe</w:t>
          </w:r>
          <w:r>
            <w:rPr>
              <w:rFonts w:hint="eastAsia"/>
              <w:sz w:val="13"/>
              <w:lang w:eastAsia="zh-CN"/>
            </w:rPr>
            <w:t>子组</w:t>
          </w:r>
          <w:r>
            <w:rPr>
              <w:sz w:val="15"/>
            </w:rPr>
            <w:t>:</w:t>
          </w:r>
          <w:r>
            <w:rPr>
              <w:sz w:val="15"/>
            </w:rPr>
            <w:tab/>
          </w:r>
          <w:sdt>
            <w:sdtPr>
              <w:rPr>
                <w:sz w:val="15"/>
              </w:rPr>
              <w:alias w:val="Header_00_Gruppe"/>
              <w:tag w:val="Header_00_Gruppe"/>
              <w:id w:val="1688020318"/>
              <w:text/>
            </w:sdtPr>
            <w:sdtEndPr/>
            <w:sdtContent>
              <w:r>
                <w:rPr>
                  <w:rFonts w:hint="eastAsia"/>
                  <w:sz w:val="15"/>
                  <w:lang w:eastAsia="zh-CN"/>
                </w:rPr>
                <w:t xml:space="preserve"> </w:t>
              </w:r>
            </w:sdtContent>
          </w:sdt>
          <w:r>
            <w:rPr>
              <w:sz w:val="15"/>
            </w:rPr>
            <w:fldChar w:fldCharType="begin"/>
          </w:r>
          <w:r>
            <w:rPr>
              <w:sz w:val="15"/>
            </w:rPr>
            <w:instrText xml:space="preserve">  </w:instrText>
          </w:r>
          <w:r>
            <w:rPr>
              <w:sz w:val="15"/>
            </w:rPr>
            <w:fldChar w:fldCharType="end"/>
          </w:r>
        </w:p>
      </w:tc>
      <w:tc>
        <w:tcPr>
          <w:tcW w:w="3330" w:type="dxa"/>
          <w:tcBorders>
            <w:top w:val="single" w:sz="6" w:space="0" w:color="auto"/>
            <w:bottom w:val="single" w:sz="6" w:space="0" w:color="auto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1454"/>
              <w:tab w:val="right" w:pos="3075"/>
            </w:tabs>
            <w:rPr>
              <w:sz w:val="14"/>
              <w:lang w:eastAsia="zh-CN"/>
            </w:rPr>
          </w:pPr>
          <w:r w:rsidRPr="00E95FFB">
            <w:rPr>
              <w:sz w:val="14"/>
            </w:rPr>
            <w:t xml:space="preserve">Eingangsdatum </w:t>
          </w:r>
          <w:r>
            <w:rPr>
              <w:rFonts w:hint="eastAsia"/>
              <w:sz w:val="14"/>
              <w:lang w:eastAsia="zh-CN"/>
            </w:rPr>
            <w:t xml:space="preserve"> </w:t>
          </w:r>
          <w:r w:rsidRPr="00E95FFB">
            <w:rPr>
              <w:sz w:val="14"/>
            </w:rPr>
            <w:t>Teilestand</w:t>
          </w:r>
          <w:r>
            <w:rPr>
              <w:sz w:val="14"/>
            </w:rPr>
            <w:t>:</w:t>
          </w:r>
          <w:r>
            <w:rPr>
              <w:rFonts w:hint="eastAsia"/>
              <w:sz w:val="14"/>
              <w:lang w:eastAsia="zh-CN"/>
            </w:rPr>
            <w:t xml:space="preserve"> </w:t>
          </w:r>
        </w:p>
        <w:p w:rsidR="00DA2886" w:rsidRDefault="00DA2886" w:rsidP="00172111">
          <w:pPr>
            <w:tabs>
              <w:tab w:val="right" w:pos="3075"/>
            </w:tabs>
            <w:rPr>
              <w:sz w:val="14"/>
            </w:rPr>
          </w:pPr>
          <w:r>
            <w:rPr>
              <w:sz w:val="14"/>
            </w:rPr>
            <w:t>Auftrag</w:t>
          </w:r>
          <w:r>
            <w:rPr>
              <w:rFonts w:hint="eastAsia"/>
              <w:sz w:val="14"/>
              <w:lang w:eastAsia="zh-CN"/>
            </w:rPr>
            <w:t>委托日期</w:t>
          </w:r>
          <w:r>
            <w:rPr>
              <w:sz w:val="14"/>
            </w:rPr>
            <w:t>:</w:t>
          </w:r>
          <w:sdt>
            <w:sdtPr>
              <w:rPr>
                <w:sz w:val="14"/>
              </w:rPr>
              <w:alias w:val="Header_00_DelegationTime"/>
              <w:tag w:val="Header_00_DelegationTime"/>
              <w:id w:val="-1221972485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2017-12-04</w:t>
              </w:r>
            </w:sdtContent>
          </w:sdt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</w:p>
        <w:p w:rsidR="00DA2886" w:rsidRDefault="00DA2886" w:rsidP="00172111">
          <w:pPr>
            <w:tabs>
              <w:tab w:val="left" w:pos="1454"/>
              <w:tab w:val="right" w:pos="3075"/>
            </w:tabs>
            <w:rPr>
              <w:sz w:val="14"/>
            </w:rPr>
          </w:pPr>
          <w:r>
            <w:rPr>
              <w:sz w:val="14"/>
            </w:rPr>
            <w:t>Teile</w:t>
          </w:r>
          <w:r>
            <w:rPr>
              <w:rFonts w:hint="eastAsia"/>
              <w:sz w:val="14"/>
              <w:lang w:eastAsia="zh-CN"/>
            </w:rPr>
            <w:t>送样日期</w:t>
          </w:r>
          <w:r>
            <w:rPr>
              <w:sz w:val="14"/>
            </w:rPr>
            <w:t xml:space="preserve">: </w:t>
          </w:r>
          <w:sdt>
            <w:sdtPr>
              <w:rPr>
                <w:sz w:val="14"/>
              </w:rPr>
              <w:alias w:val="Header_00_SampleDate"/>
              <w:tag w:val="Header_00_SampleDate"/>
              <w:id w:val="163436110"/>
              <w:text/>
            </w:sdtPr>
            <w:sdtEndPr/>
            <w:sdtContent>
              <w:r>
                <w:rPr>
                  <w:rFonts w:hint="eastAsia"/>
                  <w:sz w:val="14"/>
                  <w:lang w:eastAsia="zh-CN"/>
                </w:rPr>
                <w:t>详见附件</w:t>
              </w:r>
              <w:r>
                <w:rPr>
                  <w:rFonts w:hint="eastAsia"/>
                  <w:sz w:val="14"/>
                  <w:lang w:eastAsia="zh-CN"/>
                </w:rPr>
                <w:t>V Siehe Anhang</w:t>
              </w:r>
            </w:sdtContent>
          </w:sdt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  <w:r>
            <w:rPr>
              <w:sz w:val="14"/>
            </w:rPr>
            <w:fldChar w:fldCharType="begin"/>
          </w:r>
          <w:r>
            <w:rPr>
              <w:sz w:val="14"/>
            </w:rPr>
            <w:instrText xml:space="preserve">  </w:instrText>
          </w:r>
          <w:r>
            <w:rPr>
              <w:sz w:val="14"/>
            </w:rPr>
            <w:fldChar w:fldCharType="end"/>
          </w:r>
        </w:p>
      </w:tc>
    </w:tr>
    <w:tr w:rsidR="00DA2886" w:rsidTr="00172111">
      <w:trPr>
        <w:cantSplit/>
        <w:trHeight w:hRule="exact" w:val="319"/>
      </w:trPr>
      <w:tc>
        <w:tcPr>
          <w:tcW w:w="3643" w:type="dxa"/>
          <w:gridSpan w:val="5"/>
          <w:tcBorders>
            <w:top w:val="single" w:sz="6" w:space="0" w:color="auto"/>
            <w:left w:val="single" w:sz="12" w:space="0" w:color="auto"/>
          </w:tcBorders>
          <w:vAlign w:val="center"/>
        </w:tcPr>
        <w:p w:rsidR="00DA2886" w:rsidRDefault="00DA2886" w:rsidP="00172111">
          <w:pPr>
            <w:tabs>
              <w:tab w:val="left" w:pos="1163"/>
            </w:tabs>
            <w:ind w:left="142"/>
            <w:rPr>
              <w:sz w:val="12"/>
            </w:rPr>
          </w:pPr>
          <w:r>
            <w:rPr>
              <w:sz w:val="12"/>
            </w:rPr>
            <w:t>Teil-Nr.</w:t>
          </w:r>
          <w:r>
            <w:rPr>
              <w:rFonts w:hint="eastAsia"/>
              <w:sz w:val="12"/>
              <w:lang w:eastAsia="zh-CN"/>
            </w:rPr>
            <w:t>零件号</w:t>
          </w:r>
          <w:r>
            <w:rPr>
              <w:sz w:val="12"/>
            </w:rPr>
            <w:t>:</w:t>
          </w:r>
          <w:sdt>
            <w:sdtPr>
              <w:rPr>
                <w:sz w:val="12"/>
                <w:lang w:eastAsia="zh-CN"/>
              </w:rPr>
              <w:alias w:val="Header_00_PartNum"/>
              <w:tag w:val="Header_00_PartNum"/>
              <w:id w:val="-1356183210"/>
              <w:text/>
            </w:sdtPr>
            <w:sdtEndPr/>
            <w:sdtContent>
              <w:r>
                <w:rPr>
                  <w:rFonts w:hint="eastAsia"/>
                  <w:sz w:val="12"/>
                  <w:lang w:eastAsia="zh-CN"/>
                </w:rPr>
                <w:t>详见附件</w:t>
              </w:r>
              <w:r>
                <w:rPr>
                  <w:rFonts w:hint="eastAsia"/>
                  <w:sz w:val="12"/>
                  <w:lang w:eastAsia="zh-CN"/>
                </w:rPr>
                <w:t>V Siehe Anhang</w:t>
              </w:r>
            </w:sdtContent>
          </w:sdt>
          <w:r>
            <w:rPr>
              <w:sz w:val="12"/>
            </w:rPr>
            <w:fldChar w:fldCharType="begin"/>
          </w:r>
          <w:r>
            <w:rPr>
              <w:sz w:val="12"/>
            </w:rPr>
            <w:instrText xml:space="preserve">  </w:instrText>
          </w:r>
          <w:r>
            <w:rPr>
              <w:sz w:val="12"/>
            </w:rPr>
            <w:fldChar w:fldCharType="end"/>
          </w:r>
        </w:p>
      </w:tc>
      <w:tc>
        <w:tcPr>
          <w:tcW w:w="2889" w:type="dxa"/>
          <w:gridSpan w:val="8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vAlign w:val="center"/>
        </w:tcPr>
        <w:p w:rsidR="00DA2886" w:rsidRDefault="00DA2886" w:rsidP="00172111">
          <w:pPr>
            <w:tabs>
              <w:tab w:val="left" w:pos="1163"/>
            </w:tabs>
            <w:ind w:left="142"/>
            <w:rPr>
              <w:sz w:val="12"/>
            </w:rPr>
          </w:pPr>
          <w:r>
            <w:rPr>
              <w:sz w:val="12"/>
            </w:rPr>
            <w:t>Zeichnungsdatum</w:t>
          </w:r>
          <w:r>
            <w:rPr>
              <w:rFonts w:hint="eastAsia"/>
              <w:sz w:val="12"/>
              <w:lang w:eastAsia="zh-CN"/>
            </w:rPr>
            <w:t>图纸日期</w:t>
          </w:r>
          <w:r>
            <w:rPr>
              <w:sz w:val="12"/>
            </w:rPr>
            <w:t>:</w:t>
          </w:r>
          <w:sdt>
            <w:sdtPr>
              <w:rPr>
                <w:sz w:val="12"/>
                <w:lang w:eastAsia="zh-CN"/>
              </w:rPr>
              <w:alias w:val="Header_00_zeidat"/>
              <w:tag w:val="Header_00_zeidat"/>
              <w:id w:val="461859182"/>
              <w:text/>
            </w:sdtPr>
            <w:sdtEndPr/>
            <w:sdtContent>
              <w:r>
                <w:rPr>
                  <w:rFonts w:hint="eastAsia"/>
                  <w:sz w:val="12"/>
                  <w:lang w:eastAsia="zh-CN"/>
                </w:rPr>
                <w:t>详见附件</w:t>
              </w:r>
              <w:r>
                <w:rPr>
                  <w:rFonts w:hint="eastAsia"/>
                  <w:sz w:val="12"/>
                  <w:lang w:eastAsia="zh-CN"/>
                </w:rPr>
                <w:t>V Siehe Anhang</w:t>
              </w:r>
            </w:sdtContent>
          </w:sdt>
          <w:r>
            <w:rPr>
              <w:sz w:val="12"/>
            </w:rPr>
            <w:fldChar w:fldCharType="begin"/>
          </w:r>
          <w:r>
            <w:rPr>
              <w:sz w:val="12"/>
            </w:rPr>
            <w:instrText xml:space="preserve">  </w:instrText>
          </w:r>
          <w:r>
            <w:rPr>
              <w:sz w:val="12"/>
            </w:rPr>
            <w:fldChar w:fldCharType="end"/>
          </w:r>
        </w:p>
      </w:tc>
      <w:tc>
        <w:tcPr>
          <w:tcW w:w="3330" w:type="dxa"/>
          <w:vMerge w:val="restart"/>
          <w:tcBorders>
            <w:top w:val="single" w:sz="6" w:space="0" w:color="auto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1843"/>
              <w:tab w:val="left" w:pos="4678"/>
            </w:tabs>
            <w:rPr>
              <w:sz w:val="14"/>
            </w:rPr>
          </w:pPr>
          <w:r>
            <w:rPr>
              <w:sz w:val="14"/>
            </w:rPr>
            <w:t>Stichwörter</w:t>
          </w:r>
          <w:r>
            <w:rPr>
              <w:rFonts w:hint="eastAsia"/>
              <w:sz w:val="14"/>
              <w:lang w:eastAsia="zh-CN"/>
            </w:rPr>
            <w:t>关键字</w:t>
          </w:r>
          <w:r>
            <w:rPr>
              <w:sz w:val="14"/>
            </w:rPr>
            <w:t>:</w:t>
          </w:r>
        </w:p>
        <w:permStart w:id="517341567" w:edGrp="everyone"/>
        <w:p w:rsidR="00DA2886" w:rsidRDefault="002A4FE1" w:rsidP="00172111">
          <w:pPr>
            <w:tabs>
              <w:tab w:val="left" w:pos="3402"/>
              <w:tab w:val="left" w:pos="4678"/>
            </w:tabs>
            <w:rPr>
              <w:sz w:val="14"/>
              <w:lang w:eastAsia="zh-CN"/>
            </w:rPr>
          </w:pPr>
          <w:sdt>
            <w:sdtPr>
              <w:rPr>
                <w:sz w:val="14"/>
              </w:rPr>
              <w:alias w:val="Header_00_Keyword"/>
              <w:tag w:val="Header_00_Keyword"/>
              <w:id w:val="1214159886"/>
              <w:text/>
            </w:sdtPr>
            <w:sdtEndPr/>
            <w:sdtContent/>
          </w:sdt>
          <w:r w:rsidR="00DA2886">
            <w:rPr>
              <w:rFonts w:hint="eastAsia"/>
              <w:sz w:val="14"/>
              <w:lang w:eastAsia="zh-CN"/>
            </w:rPr>
            <w:t xml:space="preserve"> </w:t>
          </w:r>
          <w:permEnd w:id="517341567"/>
        </w:p>
        <w:p w:rsidR="00DA2886" w:rsidRPr="000E4680" w:rsidRDefault="00DA2886" w:rsidP="00172111">
          <w:pPr>
            <w:tabs>
              <w:tab w:val="left" w:pos="3402"/>
              <w:tab w:val="left" w:pos="4678"/>
            </w:tabs>
            <w:rPr>
              <w:sz w:val="14"/>
              <w:lang w:val="en-US"/>
            </w:rPr>
          </w:pPr>
          <w:r w:rsidRPr="000E4680">
            <w:rPr>
              <w:sz w:val="14"/>
            </w:rPr>
            <w:fldChar w:fldCharType="begin"/>
          </w:r>
          <w:r w:rsidRPr="000E4680">
            <w:rPr>
              <w:sz w:val="14"/>
              <w:lang w:val="en-US"/>
            </w:rPr>
            <w:instrText xml:space="preserve">  </w:instrText>
          </w:r>
          <w:r w:rsidRPr="000E4680">
            <w:rPr>
              <w:sz w:val="14"/>
            </w:rPr>
            <w:fldChar w:fldCharType="end"/>
          </w:r>
        </w:p>
      </w:tc>
    </w:tr>
    <w:tr w:rsidR="00DA2886" w:rsidTr="00172111">
      <w:trPr>
        <w:cantSplit/>
        <w:trHeight w:hRule="exact" w:val="120"/>
      </w:trPr>
      <w:tc>
        <w:tcPr>
          <w:tcW w:w="6532" w:type="dxa"/>
          <w:gridSpan w:val="13"/>
          <w:tcBorders>
            <w:top w:val="single" w:sz="6" w:space="0" w:color="auto"/>
            <w:left w:val="single" w:sz="12" w:space="0" w:color="auto"/>
            <w:right w:val="single" w:sz="6" w:space="0" w:color="auto"/>
          </w:tcBorders>
        </w:tcPr>
        <w:p w:rsidR="00DA2886" w:rsidRDefault="00DA2886" w:rsidP="00172111">
          <w:pPr>
            <w:tabs>
              <w:tab w:val="left" w:pos="3402"/>
              <w:tab w:val="left" w:pos="4678"/>
            </w:tabs>
            <w:ind w:left="142"/>
            <w:rPr>
              <w:sz w:val="8"/>
              <w:lang w:val="en-US" w:eastAsia="zh-CN"/>
            </w:rPr>
          </w:pPr>
          <w:r>
            <w:rPr>
              <w:rFonts w:hint="eastAsia"/>
              <w:sz w:val="8"/>
              <w:lang w:val="en-US" w:eastAsia="zh-CN"/>
            </w:rPr>
            <w:t xml:space="preserve"> </w:t>
          </w:r>
        </w:p>
      </w:tc>
      <w:tc>
        <w:tcPr>
          <w:tcW w:w="3330" w:type="dxa"/>
          <w:vMerge/>
          <w:tcBorders>
            <w:right w:val="single" w:sz="12" w:space="0" w:color="auto"/>
          </w:tcBorders>
        </w:tcPr>
        <w:p w:rsidR="00DA2886" w:rsidRDefault="00DA2886" w:rsidP="00172111">
          <w:pPr>
            <w:tabs>
              <w:tab w:val="left" w:pos="1843"/>
              <w:tab w:val="left" w:pos="4678"/>
            </w:tabs>
            <w:rPr>
              <w:sz w:val="8"/>
              <w:lang w:val="en-US"/>
            </w:rPr>
          </w:pPr>
        </w:p>
      </w:tc>
    </w:tr>
    <w:tr w:rsidR="00DA2886" w:rsidTr="00172111">
      <w:tblPrEx>
        <w:tblCellMar>
          <w:left w:w="71" w:type="dxa"/>
          <w:right w:w="71" w:type="dxa"/>
        </w:tblCellMar>
      </w:tblPrEx>
      <w:trPr>
        <w:cantSplit/>
        <w:trHeight w:hRule="exact" w:val="280"/>
      </w:trPr>
      <w:tc>
        <w:tcPr>
          <w:tcW w:w="3956" w:type="dxa"/>
          <w:gridSpan w:val="7"/>
          <w:tcBorders>
            <w:left w:val="single" w:sz="12" w:space="0" w:color="auto"/>
          </w:tcBorders>
        </w:tcPr>
        <w:p w:rsidR="00DA2886" w:rsidRDefault="00DA2886" w:rsidP="00172111">
          <w:pPr>
            <w:tabs>
              <w:tab w:val="left" w:pos="3402"/>
              <w:tab w:val="left" w:pos="4678"/>
            </w:tabs>
            <w:ind w:left="142"/>
            <w:rPr>
              <w:sz w:val="13"/>
            </w:rPr>
          </w:pPr>
          <w:r>
            <w:rPr>
              <w:sz w:val="13"/>
            </w:rPr>
            <w:t>Teil/</w:t>
          </w:r>
          <w:proofErr w:type="spellStart"/>
          <w:r>
            <w:rPr>
              <w:sz w:val="13"/>
            </w:rPr>
            <w:t>Zsb</w:t>
          </w:r>
          <w:proofErr w:type="spellEnd"/>
          <w:r>
            <w:rPr>
              <w:sz w:val="13"/>
            </w:rPr>
            <w:t>. Baumuster  -  genehmigungspflichtig</w:t>
          </w:r>
          <w:r>
            <w:rPr>
              <w:rFonts w:hint="eastAsia"/>
              <w:sz w:val="13"/>
              <w:lang w:eastAsia="zh-CN"/>
            </w:rPr>
            <w:t xml:space="preserve"> B</w:t>
          </w:r>
          <w:r>
            <w:rPr>
              <w:rFonts w:hint="eastAsia"/>
              <w:sz w:val="13"/>
              <w:lang w:eastAsia="zh-CN"/>
            </w:rPr>
            <w:t>件认可</w:t>
          </w:r>
          <w:r>
            <w:rPr>
              <w:sz w:val="13"/>
            </w:rPr>
            <w:tab/>
          </w:r>
        </w:p>
      </w:tc>
      <w:permStart w:id="583083007" w:edGrp="everyone"/>
      <w:tc>
        <w:tcPr>
          <w:tcW w:w="34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A2886" w:rsidRDefault="002A4FE1" w:rsidP="00172111">
          <w:pPr>
            <w:pStyle w:val="20"/>
            <w:rPr>
              <w:sz w:val="16"/>
            </w:rPr>
          </w:pPr>
          <w:sdt>
            <w:sdtPr>
              <w:rPr>
                <w:sz w:val="16"/>
              </w:rPr>
              <w:alias w:val="Header_00_IsABA"/>
              <w:tag w:val="Header_00_IsABA"/>
              <w:id w:val="-325516008"/>
              <w:text/>
            </w:sdtPr>
            <w:sdtEndPr/>
            <w:sdtContent/>
          </w:sdt>
          <w:permEnd w:id="583083007"/>
          <w:r w:rsidR="00DA2886">
            <w:rPr>
              <w:sz w:val="16"/>
            </w:rPr>
            <w:fldChar w:fldCharType="begin"/>
          </w:r>
          <w:r w:rsidR="00DA2886">
            <w:rPr>
              <w:sz w:val="16"/>
            </w:rPr>
            <w:instrText xml:space="preserve">  </w:instrText>
          </w:r>
          <w:r w:rsidR="00DA2886">
            <w:rPr>
              <w:sz w:val="16"/>
            </w:rPr>
            <w:fldChar w:fldCharType="end"/>
          </w:r>
        </w:p>
      </w:tc>
      <w:tc>
        <w:tcPr>
          <w:tcW w:w="1049" w:type="dxa"/>
          <w:gridSpan w:val="2"/>
        </w:tcPr>
        <w:p w:rsidR="00DA2886" w:rsidRDefault="00DA2886" w:rsidP="00172111">
          <w:pPr>
            <w:tabs>
              <w:tab w:val="left" w:pos="567"/>
              <w:tab w:val="left" w:pos="4678"/>
            </w:tabs>
            <w:ind w:left="142"/>
            <w:rPr>
              <w:sz w:val="16"/>
              <w:lang w:eastAsia="zh-CN"/>
            </w:rPr>
          </w:pPr>
          <w:r>
            <w:rPr>
              <w:sz w:val="16"/>
            </w:rPr>
            <w:t>Ja</w:t>
          </w:r>
          <w:r>
            <w:rPr>
              <w:rFonts w:hint="eastAsia"/>
              <w:sz w:val="16"/>
              <w:lang w:eastAsia="zh-CN"/>
            </w:rPr>
            <w:t>是</w:t>
          </w:r>
        </w:p>
      </w:tc>
      <w:permStart w:id="540606687" w:edGrp="everyone"/>
      <w:tc>
        <w:tcPr>
          <w:tcW w:w="340" w:type="dxa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A2886" w:rsidRDefault="002A4FE1" w:rsidP="00172111">
          <w:pPr>
            <w:tabs>
              <w:tab w:val="left" w:pos="4678"/>
            </w:tabs>
            <w:ind w:right="-567"/>
            <w:rPr>
              <w:b/>
              <w:sz w:val="16"/>
            </w:rPr>
          </w:pPr>
          <w:sdt>
            <w:sdtPr>
              <w:rPr>
                <w:b/>
                <w:sz w:val="16"/>
              </w:rPr>
              <w:alias w:val="Header_00_IsABB"/>
              <w:tag w:val="Header_00_IsABB"/>
              <w:id w:val="-577209711"/>
              <w:text/>
            </w:sdtPr>
            <w:sdtEndPr/>
            <w:sdtContent/>
          </w:sdt>
          <w:permEnd w:id="540606687"/>
          <w:r w:rsidR="00DA2886">
            <w:rPr>
              <w:b/>
              <w:sz w:val="16"/>
            </w:rPr>
            <w:fldChar w:fldCharType="begin"/>
          </w:r>
          <w:r w:rsidR="00DA2886">
            <w:rPr>
              <w:b/>
              <w:sz w:val="16"/>
            </w:rPr>
            <w:instrText xml:space="preserve">  </w:instrText>
          </w:r>
          <w:r w:rsidR="00DA2886">
            <w:rPr>
              <w:b/>
              <w:sz w:val="16"/>
            </w:rPr>
            <w:fldChar w:fldCharType="end"/>
          </w:r>
        </w:p>
      </w:tc>
      <w:tc>
        <w:tcPr>
          <w:tcW w:w="847" w:type="dxa"/>
          <w:tcBorders>
            <w:left w:val="single" w:sz="6" w:space="0" w:color="auto"/>
            <w:right w:val="single" w:sz="6" w:space="0" w:color="auto"/>
          </w:tcBorders>
        </w:tcPr>
        <w:p w:rsidR="00DA2886" w:rsidRDefault="00DA2886" w:rsidP="00172111">
          <w:pPr>
            <w:tabs>
              <w:tab w:val="left" w:pos="1843"/>
              <w:tab w:val="left" w:pos="4678"/>
            </w:tabs>
            <w:ind w:left="142"/>
            <w:rPr>
              <w:sz w:val="16"/>
              <w:lang w:eastAsia="zh-CN"/>
            </w:rPr>
          </w:pPr>
          <w:r>
            <w:rPr>
              <w:sz w:val="16"/>
            </w:rPr>
            <w:t>Nein</w:t>
          </w:r>
          <w:r>
            <w:rPr>
              <w:rFonts w:hint="eastAsia"/>
              <w:sz w:val="16"/>
              <w:lang w:eastAsia="zh-CN"/>
            </w:rPr>
            <w:t>否</w:t>
          </w:r>
        </w:p>
      </w:tc>
      <w:tc>
        <w:tcPr>
          <w:tcW w:w="3330" w:type="dxa"/>
          <w:vMerge/>
          <w:tcBorders>
            <w:right w:val="single" w:sz="12" w:space="0" w:color="auto"/>
          </w:tcBorders>
        </w:tcPr>
        <w:p w:rsidR="00DA2886" w:rsidRDefault="00DA2886" w:rsidP="00172111">
          <w:pPr>
            <w:tabs>
              <w:tab w:val="left" w:pos="1843"/>
              <w:tab w:val="left" w:pos="4678"/>
            </w:tabs>
            <w:rPr>
              <w:sz w:val="12"/>
            </w:rPr>
          </w:pPr>
        </w:p>
      </w:tc>
    </w:tr>
    <w:tr w:rsidR="00DA2886" w:rsidTr="00172111">
      <w:trPr>
        <w:cantSplit/>
        <w:trHeight w:hRule="exact" w:val="120"/>
      </w:trPr>
      <w:tc>
        <w:tcPr>
          <w:tcW w:w="6532" w:type="dxa"/>
          <w:gridSpan w:val="13"/>
          <w:tcBorders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:rsidR="00DA2886" w:rsidRDefault="00DA2886" w:rsidP="00172111">
          <w:pPr>
            <w:tabs>
              <w:tab w:val="left" w:pos="3402"/>
              <w:tab w:val="left" w:pos="4678"/>
            </w:tabs>
            <w:ind w:left="142"/>
            <w:rPr>
              <w:sz w:val="8"/>
              <w:lang w:eastAsia="zh-CN"/>
            </w:rPr>
          </w:pPr>
        </w:p>
      </w:tc>
      <w:tc>
        <w:tcPr>
          <w:tcW w:w="3330" w:type="dxa"/>
          <w:vMerge/>
          <w:tcBorders>
            <w:left w:val="nil"/>
            <w:bottom w:val="single" w:sz="12" w:space="0" w:color="auto"/>
            <w:right w:val="single" w:sz="12" w:space="0" w:color="auto"/>
          </w:tcBorders>
        </w:tcPr>
        <w:p w:rsidR="00DA2886" w:rsidRDefault="00DA2886" w:rsidP="00172111">
          <w:pPr>
            <w:tabs>
              <w:tab w:val="left" w:pos="3402"/>
              <w:tab w:val="left" w:pos="4678"/>
            </w:tabs>
            <w:ind w:left="142"/>
            <w:rPr>
              <w:sz w:val="8"/>
            </w:rPr>
          </w:pPr>
        </w:p>
      </w:tc>
    </w:tr>
  </w:tbl>
  <w:p w:rsidR="00DA2886" w:rsidRPr="00D535C1" w:rsidRDefault="00DA2886" w:rsidP="00933026">
    <w:pPr>
      <w:widowControl w:val="0"/>
      <w:tabs>
        <w:tab w:val="left" w:pos="3402"/>
        <w:tab w:val="left" w:pos="4678"/>
      </w:tabs>
      <w:spacing w:line="14" w:lineRule="auto"/>
      <w:rPr>
        <w:kern w:val="2"/>
        <w:sz w:val="14"/>
        <w:szCs w:val="24"/>
        <w:lang w:eastAsia="zh-CN"/>
      </w:rPr>
    </w:pPr>
  </w:p>
  <w:sdt>
    <w:sdtPr>
      <w:id w:val="1946890340"/>
      <w:docPartObj>
        <w:docPartGallery w:val="Watermarks"/>
        <w:docPartUnique/>
      </w:docPartObj>
    </w:sdtPr>
    <w:sdtEndPr/>
    <w:sdtContent>
      <w:p w:rsidR="00DA2886" w:rsidRDefault="002A4FE1">
        <w:pPr>
          <w:pStyle w:val="a3"/>
        </w:pPr>
        <w:r>
          <w:rPr>
            <w:noProof/>
            <w:lang w:eastAsia="zh-C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_x0000_s2050" type="#_x0000_t136" style="position:absolute;margin-left:0;margin-top:0;width:527.85pt;height:131.95pt;rotation:315;z-index:-25165619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TEBER18A0090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30225"/>
    <w:multiLevelType w:val="hybridMultilevel"/>
    <w:tmpl w:val="C8D88A3C"/>
    <w:lvl w:ilvl="0" w:tplc="F4D0644C">
      <w:start w:val="1"/>
      <w:numFmt w:val="bullet"/>
      <w:lvlText w:val=""/>
      <w:lvlJc w:val="left"/>
      <w:pPr>
        <w:ind w:left="144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08247EB"/>
    <w:multiLevelType w:val="hybridMultilevel"/>
    <w:tmpl w:val="82F08F44"/>
    <w:lvl w:ilvl="0" w:tplc="F4D0644C">
      <w:start w:val="1"/>
      <w:numFmt w:val="bullet"/>
      <w:lvlText w:val=""/>
      <w:lvlJc w:val="left"/>
      <w:pPr>
        <w:ind w:left="143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">
    <w:nsid w:val="268C0F66"/>
    <w:multiLevelType w:val="hybridMultilevel"/>
    <w:tmpl w:val="D1CC0642"/>
    <w:lvl w:ilvl="0" w:tplc="D7EAB8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B7004EA"/>
    <w:multiLevelType w:val="multilevel"/>
    <w:tmpl w:val="DF3A5B38"/>
    <w:lvl w:ilvl="0">
      <w:start w:val="4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eastAsia"/>
        <w:b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360"/>
      </w:pPr>
      <w:rPr>
        <w:rFonts w:hint="eastAsia"/>
        <w:b w:val="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720" w:hanging="360"/>
      </w:pPr>
      <w:rPr>
        <w:rFonts w:hint="eastAsia"/>
      </w:rPr>
    </w:lvl>
  </w:abstractNum>
  <w:abstractNum w:abstractNumId="4">
    <w:nsid w:val="5E4663B0"/>
    <w:multiLevelType w:val="multilevel"/>
    <w:tmpl w:val="868AD6E4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4C31D66"/>
    <w:multiLevelType w:val="multilevel"/>
    <w:tmpl w:val="42669314"/>
    <w:lvl w:ilvl="0">
      <w:start w:val="1"/>
      <w:numFmt w:val="upperRoman"/>
      <w:pStyle w:val="1"/>
      <w:lvlText w:val="%1.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>
      <w:start w:val="1"/>
      <w:numFmt w:val="decimal"/>
      <w:pStyle w:val="2"/>
      <w:lvlText w:val="%1.%2."/>
      <w:lvlJc w:val="left"/>
      <w:pPr>
        <w:tabs>
          <w:tab w:val="num" w:pos="720"/>
        </w:tabs>
        <w:ind w:left="720" w:hanging="360"/>
      </w:pPr>
      <w:rPr>
        <w:rFonts w:hint="eastAsia"/>
        <w:b w:val="0"/>
      </w:r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360"/>
      </w:pPr>
      <w:rPr>
        <w:rFonts w:hint="eastAsia"/>
        <w:b w:val="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720" w:hanging="360"/>
      </w:pPr>
      <w:rPr>
        <w:rFonts w:hint="eastAsia"/>
      </w:rPr>
    </w:lvl>
  </w:abstractNum>
  <w:abstractNum w:abstractNumId="6">
    <w:nsid w:val="7B0B366A"/>
    <w:multiLevelType w:val="hybridMultilevel"/>
    <w:tmpl w:val="77125146"/>
    <w:lvl w:ilvl="0" w:tplc="A06CCFC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2060"/>
      </w:rPr>
    </w:lvl>
    <w:lvl w:ilvl="1" w:tplc="0407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3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5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  <w:num w:numId="21">
    <w:abstractNumId w:val="5"/>
  </w:num>
  <w:num w:numId="22">
    <w:abstractNumId w:val="5"/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</w:num>
  <w:num w:numId="27">
    <w:abstractNumId w:val="5"/>
  </w:num>
  <w:num w:numId="28">
    <w:abstractNumId w:val="0"/>
  </w:num>
  <w:num w:numId="29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6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 fillcolor="black" stroke="f">
      <v:fill color="black" type="pattern"/>
      <v:stroke filltype="pattern"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746F"/>
    <w:rsid w:val="0000042B"/>
    <w:rsid w:val="00002734"/>
    <w:rsid w:val="0001062A"/>
    <w:rsid w:val="00010852"/>
    <w:rsid w:val="000108DE"/>
    <w:rsid w:val="00015CB4"/>
    <w:rsid w:val="000170E1"/>
    <w:rsid w:val="00017E0A"/>
    <w:rsid w:val="00020352"/>
    <w:rsid w:val="0002121E"/>
    <w:rsid w:val="0002149A"/>
    <w:rsid w:val="00021A28"/>
    <w:rsid w:val="00024E19"/>
    <w:rsid w:val="0002549D"/>
    <w:rsid w:val="00025777"/>
    <w:rsid w:val="00026B70"/>
    <w:rsid w:val="000274D0"/>
    <w:rsid w:val="00027BD1"/>
    <w:rsid w:val="00033C44"/>
    <w:rsid w:val="00035DD6"/>
    <w:rsid w:val="00036987"/>
    <w:rsid w:val="00041A3D"/>
    <w:rsid w:val="00042367"/>
    <w:rsid w:val="000437E0"/>
    <w:rsid w:val="0005688C"/>
    <w:rsid w:val="000613C7"/>
    <w:rsid w:val="000640C1"/>
    <w:rsid w:val="00065838"/>
    <w:rsid w:val="00066032"/>
    <w:rsid w:val="00071766"/>
    <w:rsid w:val="0007275A"/>
    <w:rsid w:val="00073C90"/>
    <w:rsid w:val="00074DF4"/>
    <w:rsid w:val="00076C4B"/>
    <w:rsid w:val="0008366B"/>
    <w:rsid w:val="00083797"/>
    <w:rsid w:val="00087406"/>
    <w:rsid w:val="00090D5C"/>
    <w:rsid w:val="000930BA"/>
    <w:rsid w:val="00096266"/>
    <w:rsid w:val="000966A6"/>
    <w:rsid w:val="00097484"/>
    <w:rsid w:val="000A3CF6"/>
    <w:rsid w:val="000A41A0"/>
    <w:rsid w:val="000A6626"/>
    <w:rsid w:val="000A6850"/>
    <w:rsid w:val="000A6D1E"/>
    <w:rsid w:val="000A7391"/>
    <w:rsid w:val="000B05BA"/>
    <w:rsid w:val="000B3ED6"/>
    <w:rsid w:val="000B4779"/>
    <w:rsid w:val="000C3DDA"/>
    <w:rsid w:val="000C42B5"/>
    <w:rsid w:val="000C652B"/>
    <w:rsid w:val="000C746F"/>
    <w:rsid w:val="000C75B6"/>
    <w:rsid w:val="000D31BA"/>
    <w:rsid w:val="000D4E0C"/>
    <w:rsid w:val="000D5720"/>
    <w:rsid w:val="000D59C7"/>
    <w:rsid w:val="000D6191"/>
    <w:rsid w:val="000D7A8A"/>
    <w:rsid w:val="000E0886"/>
    <w:rsid w:val="000E090C"/>
    <w:rsid w:val="000E1C53"/>
    <w:rsid w:val="000E20AE"/>
    <w:rsid w:val="000E3DFB"/>
    <w:rsid w:val="000E4680"/>
    <w:rsid w:val="000E781C"/>
    <w:rsid w:val="000E781F"/>
    <w:rsid w:val="000F04EC"/>
    <w:rsid w:val="000F05A3"/>
    <w:rsid w:val="000F1068"/>
    <w:rsid w:val="000F18B7"/>
    <w:rsid w:val="000F19E6"/>
    <w:rsid w:val="000F319D"/>
    <w:rsid w:val="000F4963"/>
    <w:rsid w:val="000F4A23"/>
    <w:rsid w:val="000F64B8"/>
    <w:rsid w:val="000F6AE7"/>
    <w:rsid w:val="001002E4"/>
    <w:rsid w:val="00101BA0"/>
    <w:rsid w:val="00102F51"/>
    <w:rsid w:val="00102FFC"/>
    <w:rsid w:val="00110043"/>
    <w:rsid w:val="0011150F"/>
    <w:rsid w:val="00111B82"/>
    <w:rsid w:val="00112758"/>
    <w:rsid w:val="00112CF4"/>
    <w:rsid w:val="001139F2"/>
    <w:rsid w:val="00115B8F"/>
    <w:rsid w:val="00121460"/>
    <w:rsid w:val="00125147"/>
    <w:rsid w:val="00127918"/>
    <w:rsid w:val="0013008E"/>
    <w:rsid w:val="0013584F"/>
    <w:rsid w:val="001359C7"/>
    <w:rsid w:val="001412D8"/>
    <w:rsid w:val="00142141"/>
    <w:rsid w:val="0014222D"/>
    <w:rsid w:val="00144F14"/>
    <w:rsid w:val="00151081"/>
    <w:rsid w:val="0015114B"/>
    <w:rsid w:val="0015442E"/>
    <w:rsid w:val="001547D1"/>
    <w:rsid w:val="0016158D"/>
    <w:rsid w:val="00162096"/>
    <w:rsid w:val="001637FD"/>
    <w:rsid w:val="00172111"/>
    <w:rsid w:val="001734C9"/>
    <w:rsid w:val="001737C6"/>
    <w:rsid w:val="00176454"/>
    <w:rsid w:val="001778D8"/>
    <w:rsid w:val="00180F01"/>
    <w:rsid w:val="00181C22"/>
    <w:rsid w:val="0018208B"/>
    <w:rsid w:val="001844DD"/>
    <w:rsid w:val="00186305"/>
    <w:rsid w:val="00186D81"/>
    <w:rsid w:val="0018732A"/>
    <w:rsid w:val="0018735A"/>
    <w:rsid w:val="001901C4"/>
    <w:rsid w:val="00195347"/>
    <w:rsid w:val="00196F0B"/>
    <w:rsid w:val="0019734C"/>
    <w:rsid w:val="0019769B"/>
    <w:rsid w:val="001A1772"/>
    <w:rsid w:val="001A18D7"/>
    <w:rsid w:val="001A328D"/>
    <w:rsid w:val="001A4EC6"/>
    <w:rsid w:val="001A601F"/>
    <w:rsid w:val="001A6C33"/>
    <w:rsid w:val="001A6CCC"/>
    <w:rsid w:val="001B0608"/>
    <w:rsid w:val="001B7AFA"/>
    <w:rsid w:val="001C31D2"/>
    <w:rsid w:val="001C3CFE"/>
    <w:rsid w:val="001C411B"/>
    <w:rsid w:val="001C4D90"/>
    <w:rsid w:val="001C71AB"/>
    <w:rsid w:val="001D0075"/>
    <w:rsid w:val="001D2E7D"/>
    <w:rsid w:val="001D4837"/>
    <w:rsid w:val="001D613A"/>
    <w:rsid w:val="001D66A4"/>
    <w:rsid w:val="001D7174"/>
    <w:rsid w:val="001E1461"/>
    <w:rsid w:val="001E5190"/>
    <w:rsid w:val="001E5678"/>
    <w:rsid w:val="001E6AAB"/>
    <w:rsid w:val="001E76EB"/>
    <w:rsid w:val="001E7A69"/>
    <w:rsid w:val="001E7A90"/>
    <w:rsid w:val="001F09CE"/>
    <w:rsid w:val="001F65A1"/>
    <w:rsid w:val="001F6714"/>
    <w:rsid w:val="00201F96"/>
    <w:rsid w:val="002039B1"/>
    <w:rsid w:val="00203F14"/>
    <w:rsid w:val="00205DC8"/>
    <w:rsid w:val="00211C8A"/>
    <w:rsid w:val="00214AF1"/>
    <w:rsid w:val="00214CFA"/>
    <w:rsid w:val="00217539"/>
    <w:rsid w:val="002203AD"/>
    <w:rsid w:val="002206EB"/>
    <w:rsid w:val="00220ACD"/>
    <w:rsid w:val="00224B68"/>
    <w:rsid w:val="00225422"/>
    <w:rsid w:val="002273DB"/>
    <w:rsid w:val="0023591A"/>
    <w:rsid w:val="0024418A"/>
    <w:rsid w:val="00246C04"/>
    <w:rsid w:val="00247587"/>
    <w:rsid w:val="00247C28"/>
    <w:rsid w:val="002515A9"/>
    <w:rsid w:val="0025389C"/>
    <w:rsid w:val="002561AE"/>
    <w:rsid w:val="00257508"/>
    <w:rsid w:val="00260322"/>
    <w:rsid w:val="00260B4F"/>
    <w:rsid w:val="00260F95"/>
    <w:rsid w:val="00262740"/>
    <w:rsid w:val="0026283F"/>
    <w:rsid w:val="00262F22"/>
    <w:rsid w:val="0026426A"/>
    <w:rsid w:val="00265760"/>
    <w:rsid w:val="0026578D"/>
    <w:rsid w:val="00266BDF"/>
    <w:rsid w:val="0027295C"/>
    <w:rsid w:val="002749C5"/>
    <w:rsid w:val="00275170"/>
    <w:rsid w:val="002773F9"/>
    <w:rsid w:val="00280085"/>
    <w:rsid w:val="0028328D"/>
    <w:rsid w:val="0028516E"/>
    <w:rsid w:val="00285340"/>
    <w:rsid w:val="00287DD1"/>
    <w:rsid w:val="00290F94"/>
    <w:rsid w:val="00292026"/>
    <w:rsid w:val="002952CA"/>
    <w:rsid w:val="00297ECB"/>
    <w:rsid w:val="002A0778"/>
    <w:rsid w:val="002A241E"/>
    <w:rsid w:val="002A3DBD"/>
    <w:rsid w:val="002A4FBF"/>
    <w:rsid w:val="002A4FE1"/>
    <w:rsid w:val="002B1D10"/>
    <w:rsid w:val="002B5B56"/>
    <w:rsid w:val="002C09D8"/>
    <w:rsid w:val="002C0AD5"/>
    <w:rsid w:val="002C2653"/>
    <w:rsid w:val="002C3020"/>
    <w:rsid w:val="002C3609"/>
    <w:rsid w:val="002D0E02"/>
    <w:rsid w:val="002D2172"/>
    <w:rsid w:val="002D3E43"/>
    <w:rsid w:val="002E20F6"/>
    <w:rsid w:val="002E21EB"/>
    <w:rsid w:val="002E64CA"/>
    <w:rsid w:val="002F203D"/>
    <w:rsid w:val="002F22AE"/>
    <w:rsid w:val="002F76DF"/>
    <w:rsid w:val="00302091"/>
    <w:rsid w:val="00302A07"/>
    <w:rsid w:val="00303E9E"/>
    <w:rsid w:val="00311053"/>
    <w:rsid w:val="00312715"/>
    <w:rsid w:val="003162B0"/>
    <w:rsid w:val="003166B8"/>
    <w:rsid w:val="00321C20"/>
    <w:rsid w:val="00322C8A"/>
    <w:rsid w:val="00325B66"/>
    <w:rsid w:val="0032744D"/>
    <w:rsid w:val="00327838"/>
    <w:rsid w:val="00333D92"/>
    <w:rsid w:val="0033434E"/>
    <w:rsid w:val="0033466B"/>
    <w:rsid w:val="00337CDF"/>
    <w:rsid w:val="003429E8"/>
    <w:rsid w:val="0034410C"/>
    <w:rsid w:val="003444B0"/>
    <w:rsid w:val="00344D30"/>
    <w:rsid w:val="00346E94"/>
    <w:rsid w:val="00351230"/>
    <w:rsid w:val="003537FE"/>
    <w:rsid w:val="0035438D"/>
    <w:rsid w:val="003561DE"/>
    <w:rsid w:val="0035644E"/>
    <w:rsid w:val="00362CCA"/>
    <w:rsid w:val="00365EFC"/>
    <w:rsid w:val="003701FB"/>
    <w:rsid w:val="00374DD7"/>
    <w:rsid w:val="00377203"/>
    <w:rsid w:val="003775E1"/>
    <w:rsid w:val="00380485"/>
    <w:rsid w:val="0038087B"/>
    <w:rsid w:val="00380981"/>
    <w:rsid w:val="0038274F"/>
    <w:rsid w:val="0038364E"/>
    <w:rsid w:val="00385F1F"/>
    <w:rsid w:val="003957F0"/>
    <w:rsid w:val="003974D6"/>
    <w:rsid w:val="003A5627"/>
    <w:rsid w:val="003A7983"/>
    <w:rsid w:val="003B01D4"/>
    <w:rsid w:val="003B4689"/>
    <w:rsid w:val="003B55AA"/>
    <w:rsid w:val="003C1C42"/>
    <w:rsid w:val="003C39A0"/>
    <w:rsid w:val="003C3A00"/>
    <w:rsid w:val="003C46B9"/>
    <w:rsid w:val="003D1D32"/>
    <w:rsid w:val="003D24D0"/>
    <w:rsid w:val="003D5700"/>
    <w:rsid w:val="003D599B"/>
    <w:rsid w:val="003D5EC9"/>
    <w:rsid w:val="003D6FEA"/>
    <w:rsid w:val="003D7E14"/>
    <w:rsid w:val="003E1D46"/>
    <w:rsid w:val="003E1D4A"/>
    <w:rsid w:val="003E224C"/>
    <w:rsid w:val="003E32FF"/>
    <w:rsid w:val="003E39DA"/>
    <w:rsid w:val="003F228D"/>
    <w:rsid w:val="003F3D1B"/>
    <w:rsid w:val="003F3F4C"/>
    <w:rsid w:val="003F44A9"/>
    <w:rsid w:val="00400210"/>
    <w:rsid w:val="004021F2"/>
    <w:rsid w:val="00402EDE"/>
    <w:rsid w:val="0041005E"/>
    <w:rsid w:val="004123DC"/>
    <w:rsid w:val="00414137"/>
    <w:rsid w:val="004161BB"/>
    <w:rsid w:val="0042175B"/>
    <w:rsid w:val="00423B48"/>
    <w:rsid w:val="004256F9"/>
    <w:rsid w:val="00431430"/>
    <w:rsid w:val="004354EC"/>
    <w:rsid w:val="00435DA2"/>
    <w:rsid w:val="00435E16"/>
    <w:rsid w:val="00437BB6"/>
    <w:rsid w:val="00441463"/>
    <w:rsid w:val="00441F40"/>
    <w:rsid w:val="00442156"/>
    <w:rsid w:val="00442F23"/>
    <w:rsid w:val="004442D9"/>
    <w:rsid w:val="0044529F"/>
    <w:rsid w:val="004501C6"/>
    <w:rsid w:val="00453854"/>
    <w:rsid w:val="00453A5B"/>
    <w:rsid w:val="004550A3"/>
    <w:rsid w:val="00455365"/>
    <w:rsid w:val="004575B5"/>
    <w:rsid w:val="004613AC"/>
    <w:rsid w:val="00463C69"/>
    <w:rsid w:val="0046503C"/>
    <w:rsid w:val="00467A84"/>
    <w:rsid w:val="004710C7"/>
    <w:rsid w:val="004721BB"/>
    <w:rsid w:val="00472AB6"/>
    <w:rsid w:val="0047455F"/>
    <w:rsid w:val="0047742D"/>
    <w:rsid w:val="0048058B"/>
    <w:rsid w:val="00484F09"/>
    <w:rsid w:val="004857B0"/>
    <w:rsid w:val="0048606F"/>
    <w:rsid w:val="00493548"/>
    <w:rsid w:val="00494E8C"/>
    <w:rsid w:val="004972FF"/>
    <w:rsid w:val="004A20E8"/>
    <w:rsid w:val="004A255E"/>
    <w:rsid w:val="004A2859"/>
    <w:rsid w:val="004A2BBE"/>
    <w:rsid w:val="004A574F"/>
    <w:rsid w:val="004A588A"/>
    <w:rsid w:val="004A7A28"/>
    <w:rsid w:val="004B129A"/>
    <w:rsid w:val="004B5E3D"/>
    <w:rsid w:val="004C0246"/>
    <w:rsid w:val="004C086E"/>
    <w:rsid w:val="004C2978"/>
    <w:rsid w:val="004C2C58"/>
    <w:rsid w:val="004C66F5"/>
    <w:rsid w:val="004D0E3B"/>
    <w:rsid w:val="004D12D9"/>
    <w:rsid w:val="004D1638"/>
    <w:rsid w:val="004D241E"/>
    <w:rsid w:val="004D2E39"/>
    <w:rsid w:val="004D5B63"/>
    <w:rsid w:val="004D5D95"/>
    <w:rsid w:val="004E0162"/>
    <w:rsid w:val="004E1B73"/>
    <w:rsid w:val="004E2C73"/>
    <w:rsid w:val="004E3F6C"/>
    <w:rsid w:val="004E5359"/>
    <w:rsid w:val="004E5396"/>
    <w:rsid w:val="004F5416"/>
    <w:rsid w:val="005000AB"/>
    <w:rsid w:val="00500A6F"/>
    <w:rsid w:val="00500F9D"/>
    <w:rsid w:val="00501C36"/>
    <w:rsid w:val="00501D42"/>
    <w:rsid w:val="00503896"/>
    <w:rsid w:val="005103D6"/>
    <w:rsid w:val="00511BCC"/>
    <w:rsid w:val="00511E72"/>
    <w:rsid w:val="0051349B"/>
    <w:rsid w:val="00513C5C"/>
    <w:rsid w:val="005143C5"/>
    <w:rsid w:val="00515FDB"/>
    <w:rsid w:val="00523E00"/>
    <w:rsid w:val="00525312"/>
    <w:rsid w:val="00526AF5"/>
    <w:rsid w:val="005316CF"/>
    <w:rsid w:val="00531726"/>
    <w:rsid w:val="0053175E"/>
    <w:rsid w:val="00532855"/>
    <w:rsid w:val="00533400"/>
    <w:rsid w:val="00533611"/>
    <w:rsid w:val="005349CD"/>
    <w:rsid w:val="005353D1"/>
    <w:rsid w:val="005357EE"/>
    <w:rsid w:val="005420B0"/>
    <w:rsid w:val="005423C0"/>
    <w:rsid w:val="00544CFB"/>
    <w:rsid w:val="005453B8"/>
    <w:rsid w:val="00546FBE"/>
    <w:rsid w:val="00551792"/>
    <w:rsid w:val="00552F6A"/>
    <w:rsid w:val="00554D85"/>
    <w:rsid w:val="005554D1"/>
    <w:rsid w:val="00560135"/>
    <w:rsid w:val="005733EE"/>
    <w:rsid w:val="00574DAE"/>
    <w:rsid w:val="00576166"/>
    <w:rsid w:val="00580CFB"/>
    <w:rsid w:val="005810CE"/>
    <w:rsid w:val="00582115"/>
    <w:rsid w:val="005969AB"/>
    <w:rsid w:val="00596A57"/>
    <w:rsid w:val="005A0400"/>
    <w:rsid w:val="005A1A91"/>
    <w:rsid w:val="005A2A00"/>
    <w:rsid w:val="005A3150"/>
    <w:rsid w:val="005A52DB"/>
    <w:rsid w:val="005A5E5B"/>
    <w:rsid w:val="005A79A8"/>
    <w:rsid w:val="005B1563"/>
    <w:rsid w:val="005B461D"/>
    <w:rsid w:val="005B58DA"/>
    <w:rsid w:val="005B5C82"/>
    <w:rsid w:val="005B6061"/>
    <w:rsid w:val="005B72A8"/>
    <w:rsid w:val="005C2989"/>
    <w:rsid w:val="005C3356"/>
    <w:rsid w:val="005C3549"/>
    <w:rsid w:val="005C376C"/>
    <w:rsid w:val="005C42BE"/>
    <w:rsid w:val="005C6244"/>
    <w:rsid w:val="005D159F"/>
    <w:rsid w:val="005D25DE"/>
    <w:rsid w:val="005D6C88"/>
    <w:rsid w:val="005E14A4"/>
    <w:rsid w:val="005E46C4"/>
    <w:rsid w:val="005E51AC"/>
    <w:rsid w:val="005E5222"/>
    <w:rsid w:val="005F0AD7"/>
    <w:rsid w:val="005F4094"/>
    <w:rsid w:val="005F49B4"/>
    <w:rsid w:val="005F71B9"/>
    <w:rsid w:val="00600B67"/>
    <w:rsid w:val="00600E5B"/>
    <w:rsid w:val="00601B99"/>
    <w:rsid w:val="006040A4"/>
    <w:rsid w:val="00612757"/>
    <w:rsid w:val="0061297F"/>
    <w:rsid w:val="00613224"/>
    <w:rsid w:val="00616A50"/>
    <w:rsid w:val="00617233"/>
    <w:rsid w:val="006176A4"/>
    <w:rsid w:val="00617B11"/>
    <w:rsid w:val="00620263"/>
    <w:rsid w:val="00621D0A"/>
    <w:rsid w:val="00622F27"/>
    <w:rsid w:val="006266B9"/>
    <w:rsid w:val="00627000"/>
    <w:rsid w:val="00631E22"/>
    <w:rsid w:val="00634A8B"/>
    <w:rsid w:val="0063615E"/>
    <w:rsid w:val="00637328"/>
    <w:rsid w:val="00640112"/>
    <w:rsid w:val="006425EC"/>
    <w:rsid w:val="00651869"/>
    <w:rsid w:val="0065382C"/>
    <w:rsid w:val="00660B8E"/>
    <w:rsid w:val="00663E54"/>
    <w:rsid w:val="00667EFB"/>
    <w:rsid w:val="00670619"/>
    <w:rsid w:val="006766B3"/>
    <w:rsid w:val="00680E26"/>
    <w:rsid w:val="00680EC1"/>
    <w:rsid w:val="006818C0"/>
    <w:rsid w:val="0068341A"/>
    <w:rsid w:val="00684A49"/>
    <w:rsid w:val="00693116"/>
    <w:rsid w:val="006954BA"/>
    <w:rsid w:val="006A5F9B"/>
    <w:rsid w:val="006A6DE9"/>
    <w:rsid w:val="006A7723"/>
    <w:rsid w:val="006B0BF9"/>
    <w:rsid w:val="006B288B"/>
    <w:rsid w:val="006B4CAC"/>
    <w:rsid w:val="006B7991"/>
    <w:rsid w:val="006C462E"/>
    <w:rsid w:val="006C51D5"/>
    <w:rsid w:val="006C5F40"/>
    <w:rsid w:val="006C6585"/>
    <w:rsid w:val="006C7C28"/>
    <w:rsid w:val="006D4553"/>
    <w:rsid w:val="006D7636"/>
    <w:rsid w:val="006E24BE"/>
    <w:rsid w:val="006F0DD3"/>
    <w:rsid w:val="006F194C"/>
    <w:rsid w:val="006F2473"/>
    <w:rsid w:val="006F4064"/>
    <w:rsid w:val="006F4644"/>
    <w:rsid w:val="006F706A"/>
    <w:rsid w:val="006F71E2"/>
    <w:rsid w:val="00700ED0"/>
    <w:rsid w:val="00700ED8"/>
    <w:rsid w:val="00701EE5"/>
    <w:rsid w:val="00702FA9"/>
    <w:rsid w:val="00707E69"/>
    <w:rsid w:val="007103FF"/>
    <w:rsid w:val="007119F4"/>
    <w:rsid w:val="007124B6"/>
    <w:rsid w:val="0071479E"/>
    <w:rsid w:val="00717B55"/>
    <w:rsid w:val="00720D5F"/>
    <w:rsid w:val="007221A8"/>
    <w:rsid w:val="007230C5"/>
    <w:rsid w:val="00724A06"/>
    <w:rsid w:val="00726AAE"/>
    <w:rsid w:val="00726CFF"/>
    <w:rsid w:val="00727ABF"/>
    <w:rsid w:val="007306F1"/>
    <w:rsid w:val="00730EBD"/>
    <w:rsid w:val="00731979"/>
    <w:rsid w:val="00732B82"/>
    <w:rsid w:val="00733E13"/>
    <w:rsid w:val="00740F85"/>
    <w:rsid w:val="0074242A"/>
    <w:rsid w:val="00742B3A"/>
    <w:rsid w:val="007439EA"/>
    <w:rsid w:val="00751718"/>
    <w:rsid w:val="00751AF2"/>
    <w:rsid w:val="00751BB7"/>
    <w:rsid w:val="00751C2C"/>
    <w:rsid w:val="0075220D"/>
    <w:rsid w:val="00762582"/>
    <w:rsid w:val="00763BE6"/>
    <w:rsid w:val="00770537"/>
    <w:rsid w:val="00772052"/>
    <w:rsid w:val="007737A9"/>
    <w:rsid w:val="0077385D"/>
    <w:rsid w:val="00773A85"/>
    <w:rsid w:val="0077637E"/>
    <w:rsid w:val="00776EFD"/>
    <w:rsid w:val="0078465A"/>
    <w:rsid w:val="00785DD8"/>
    <w:rsid w:val="00787D43"/>
    <w:rsid w:val="00792513"/>
    <w:rsid w:val="00792601"/>
    <w:rsid w:val="00792BC1"/>
    <w:rsid w:val="00793390"/>
    <w:rsid w:val="00793C61"/>
    <w:rsid w:val="00795557"/>
    <w:rsid w:val="0079604F"/>
    <w:rsid w:val="00797CC1"/>
    <w:rsid w:val="007A0995"/>
    <w:rsid w:val="007A19C0"/>
    <w:rsid w:val="007A1D8B"/>
    <w:rsid w:val="007A210A"/>
    <w:rsid w:val="007A3F41"/>
    <w:rsid w:val="007A407C"/>
    <w:rsid w:val="007A4545"/>
    <w:rsid w:val="007A47F6"/>
    <w:rsid w:val="007A5E08"/>
    <w:rsid w:val="007A764E"/>
    <w:rsid w:val="007B79D3"/>
    <w:rsid w:val="007C055B"/>
    <w:rsid w:val="007C0B96"/>
    <w:rsid w:val="007C27BC"/>
    <w:rsid w:val="007C3B37"/>
    <w:rsid w:val="007C5B81"/>
    <w:rsid w:val="007D00A6"/>
    <w:rsid w:val="007D1593"/>
    <w:rsid w:val="007D16E1"/>
    <w:rsid w:val="007D2296"/>
    <w:rsid w:val="007D3AA2"/>
    <w:rsid w:val="007D5854"/>
    <w:rsid w:val="007D753B"/>
    <w:rsid w:val="007E1E2B"/>
    <w:rsid w:val="007E252B"/>
    <w:rsid w:val="007E329B"/>
    <w:rsid w:val="007E3C19"/>
    <w:rsid w:val="007E3D0C"/>
    <w:rsid w:val="007E6344"/>
    <w:rsid w:val="007F5A6C"/>
    <w:rsid w:val="007F7AFD"/>
    <w:rsid w:val="00801D87"/>
    <w:rsid w:val="00804AC5"/>
    <w:rsid w:val="00804E1C"/>
    <w:rsid w:val="00804E1F"/>
    <w:rsid w:val="0080642C"/>
    <w:rsid w:val="00807332"/>
    <w:rsid w:val="00810627"/>
    <w:rsid w:val="0081311C"/>
    <w:rsid w:val="00813984"/>
    <w:rsid w:val="00814FAF"/>
    <w:rsid w:val="0081504A"/>
    <w:rsid w:val="00815EA6"/>
    <w:rsid w:val="008171FE"/>
    <w:rsid w:val="0082085B"/>
    <w:rsid w:val="008211E0"/>
    <w:rsid w:val="0082159D"/>
    <w:rsid w:val="00822588"/>
    <w:rsid w:val="00822FB6"/>
    <w:rsid w:val="00823370"/>
    <w:rsid w:val="0082440D"/>
    <w:rsid w:val="008250E2"/>
    <w:rsid w:val="00826464"/>
    <w:rsid w:val="00827E2A"/>
    <w:rsid w:val="00831803"/>
    <w:rsid w:val="008322D4"/>
    <w:rsid w:val="008335E8"/>
    <w:rsid w:val="00835A47"/>
    <w:rsid w:val="00835B8A"/>
    <w:rsid w:val="00836CBF"/>
    <w:rsid w:val="00840257"/>
    <w:rsid w:val="008421CF"/>
    <w:rsid w:val="00842577"/>
    <w:rsid w:val="00847BC2"/>
    <w:rsid w:val="0085016C"/>
    <w:rsid w:val="008501DD"/>
    <w:rsid w:val="008537BE"/>
    <w:rsid w:val="008540E3"/>
    <w:rsid w:val="00860524"/>
    <w:rsid w:val="0086300D"/>
    <w:rsid w:val="0086508B"/>
    <w:rsid w:val="008658D4"/>
    <w:rsid w:val="008679EE"/>
    <w:rsid w:val="0087109B"/>
    <w:rsid w:val="0087143B"/>
    <w:rsid w:val="008724A3"/>
    <w:rsid w:val="008729CA"/>
    <w:rsid w:val="00872B73"/>
    <w:rsid w:val="008737DB"/>
    <w:rsid w:val="00873BA1"/>
    <w:rsid w:val="008746B3"/>
    <w:rsid w:val="0087547C"/>
    <w:rsid w:val="00876581"/>
    <w:rsid w:val="00876AF6"/>
    <w:rsid w:val="008777E3"/>
    <w:rsid w:val="00885417"/>
    <w:rsid w:val="008954D8"/>
    <w:rsid w:val="00897F1B"/>
    <w:rsid w:val="008A1B7D"/>
    <w:rsid w:val="008A33F1"/>
    <w:rsid w:val="008A3B25"/>
    <w:rsid w:val="008A4EBC"/>
    <w:rsid w:val="008A71D0"/>
    <w:rsid w:val="008B1A55"/>
    <w:rsid w:val="008B4792"/>
    <w:rsid w:val="008B69B7"/>
    <w:rsid w:val="008C005D"/>
    <w:rsid w:val="008C0AE5"/>
    <w:rsid w:val="008C0DF6"/>
    <w:rsid w:val="008C2934"/>
    <w:rsid w:val="008C34D8"/>
    <w:rsid w:val="008C3810"/>
    <w:rsid w:val="008C3BF7"/>
    <w:rsid w:val="008C5CA7"/>
    <w:rsid w:val="008D0A1E"/>
    <w:rsid w:val="008D33B1"/>
    <w:rsid w:val="008D35F2"/>
    <w:rsid w:val="008D5F1B"/>
    <w:rsid w:val="008D6187"/>
    <w:rsid w:val="008D6A51"/>
    <w:rsid w:val="008E03C4"/>
    <w:rsid w:val="008E04AF"/>
    <w:rsid w:val="008E1745"/>
    <w:rsid w:val="008E1A35"/>
    <w:rsid w:val="008E3F1F"/>
    <w:rsid w:val="008F0006"/>
    <w:rsid w:val="008F1359"/>
    <w:rsid w:val="008F270A"/>
    <w:rsid w:val="008F35E6"/>
    <w:rsid w:val="008F3C10"/>
    <w:rsid w:val="008F79D4"/>
    <w:rsid w:val="0090289F"/>
    <w:rsid w:val="00904E73"/>
    <w:rsid w:val="0090558F"/>
    <w:rsid w:val="00905DFA"/>
    <w:rsid w:val="009142E8"/>
    <w:rsid w:val="00914355"/>
    <w:rsid w:val="00914E79"/>
    <w:rsid w:val="009208DC"/>
    <w:rsid w:val="00920DF3"/>
    <w:rsid w:val="00920EC5"/>
    <w:rsid w:val="009220D0"/>
    <w:rsid w:val="00922A11"/>
    <w:rsid w:val="00923FFE"/>
    <w:rsid w:val="009262CB"/>
    <w:rsid w:val="00926C33"/>
    <w:rsid w:val="009317E6"/>
    <w:rsid w:val="00931B20"/>
    <w:rsid w:val="00933026"/>
    <w:rsid w:val="00942B61"/>
    <w:rsid w:val="00942EA0"/>
    <w:rsid w:val="00944D6B"/>
    <w:rsid w:val="00951836"/>
    <w:rsid w:val="0095702B"/>
    <w:rsid w:val="00960E6F"/>
    <w:rsid w:val="00960EEB"/>
    <w:rsid w:val="009624F1"/>
    <w:rsid w:val="0096445D"/>
    <w:rsid w:val="00965213"/>
    <w:rsid w:val="00965E73"/>
    <w:rsid w:val="009701BE"/>
    <w:rsid w:val="009703CA"/>
    <w:rsid w:val="00971C16"/>
    <w:rsid w:val="00972020"/>
    <w:rsid w:val="00972F50"/>
    <w:rsid w:val="00974C42"/>
    <w:rsid w:val="00974CB1"/>
    <w:rsid w:val="00980EBE"/>
    <w:rsid w:val="00981E50"/>
    <w:rsid w:val="00982315"/>
    <w:rsid w:val="009824E7"/>
    <w:rsid w:val="0098515A"/>
    <w:rsid w:val="00987201"/>
    <w:rsid w:val="00987C2F"/>
    <w:rsid w:val="0099397C"/>
    <w:rsid w:val="009972B1"/>
    <w:rsid w:val="00997906"/>
    <w:rsid w:val="009A0CE3"/>
    <w:rsid w:val="009A56E1"/>
    <w:rsid w:val="009A77D8"/>
    <w:rsid w:val="009A79CC"/>
    <w:rsid w:val="009B1462"/>
    <w:rsid w:val="009B4080"/>
    <w:rsid w:val="009B4C52"/>
    <w:rsid w:val="009B4D94"/>
    <w:rsid w:val="009B5C5C"/>
    <w:rsid w:val="009C033A"/>
    <w:rsid w:val="009C1356"/>
    <w:rsid w:val="009C1E2F"/>
    <w:rsid w:val="009C44EE"/>
    <w:rsid w:val="009D37DE"/>
    <w:rsid w:val="009D437A"/>
    <w:rsid w:val="009D4C4C"/>
    <w:rsid w:val="009D58D6"/>
    <w:rsid w:val="009D7BDD"/>
    <w:rsid w:val="009E0EF2"/>
    <w:rsid w:val="009E2CA1"/>
    <w:rsid w:val="009E4D26"/>
    <w:rsid w:val="009E604C"/>
    <w:rsid w:val="009E751F"/>
    <w:rsid w:val="009F0C0C"/>
    <w:rsid w:val="009F1BA9"/>
    <w:rsid w:val="009F360C"/>
    <w:rsid w:val="009F365C"/>
    <w:rsid w:val="009F3C6F"/>
    <w:rsid w:val="009F405C"/>
    <w:rsid w:val="009F753B"/>
    <w:rsid w:val="00A01CC5"/>
    <w:rsid w:val="00A03FB8"/>
    <w:rsid w:val="00A04AD4"/>
    <w:rsid w:val="00A04E5B"/>
    <w:rsid w:val="00A06306"/>
    <w:rsid w:val="00A06766"/>
    <w:rsid w:val="00A13635"/>
    <w:rsid w:val="00A14132"/>
    <w:rsid w:val="00A15470"/>
    <w:rsid w:val="00A15AE8"/>
    <w:rsid w:val="00A16468"/>
    <w:rsid w:val="00A2360B"/>
    <w:rsid w:val="00A24A4D"/>
    <w:rsid w:val="00A30211"/>
    <w:rsid w:val="00A317A1"/>
    <w:rsid w:val="00A31B7A"/>
    <w:rsid w:val="00A35612"/>
    <w:rsid w:val="00A36683"/>
    <w:rsid w:val="00A37455"/>
    <w:rsid w:val="00A3797F"/>
    <w:rsid w:val="00A4072A"/>
    <w:rsid w:val="00A40E84"/>
    <w:rsid w:val="00A42ABC"/>
    <w:rsid w:val="00A51634"/>
    <w:rsid w:val="00A5316C"/>
    <w:rsid w:val="00A534D6"/>
    <w:rsid w:val="00A60F0C"/>
    <w:rsid w:val="00A61044"/>
    <w:rsid w:val="00A611E9"/>
    <w:rsid w:val="00A645EB"/>
    <w:rsid w:val="00A71625"/>
    <w:rsid w:val="00A71947"/>
    <w:rsid w:val="00A7252D"/>
    <w:rsid w:val="00A77088"/>
    <w:rsid w:val="00A7771B"/>
    <w:rsid w:val="00A80D8D"/>
    <w:rsid w:val="00A83D42"/>
    <w:rsid w:val="00A862E9"/>
    <w:rsid w:val="00A86423"/>
    <w:rsid w:val="00A90A39"/>
    <w:rsid w:val="00A921D4"/>
    <w:rsid w:val="00A95692"/>
    <w:rsid w:val="00A95EA1"/>
    <w:rsid w:val="00A97739"/>
    <w:rsid w:val="00AA2746"/>
    <w:rsid w:val="00AA36A1"/>
    <w:rsid w:val="00AA6426"/>
    <w:rsid w:val="00AB01B0"/>
    <w:rsid w:val="00AB1072"/>
    <w:rsid w:val="00AB32E1"/>
    <w:rsid w:val="00AB66A8"/>
    <w:rsid w:val="00AC110C"/>
    <w:rsid w:val="00AC242B"/>
    <w:rsid w:val="00AC2DF3"/>
    <w:rsid w:val="00AC3D81"/>
    <w:rsid w:val="00AC4A05"/>
    <w:rsid w:val="00AC593A"/>
    <w:rsid w:val="00AC6E12"/>
    <w:rsid w:val="00AD15F8"/>
    <w:rsid w:val="00AD42A0"/>
    <w:rsid w:val="00AE0615"/>
    <w:rsid w:val="00AE08D7"/>
    <w:rsid w:val="00AE1968"/>
    <w:rsid w:val="00AE1A73"/>
    <w:rsid w:val="00AE1D85"/>
    <w:rsid w:val="00AF05D5"/>
    <w:rsid w:val="00AF1057"/>
    <w:rsid w:val="00AF205D"/>
    <w:rsid w:val="00AF52DD"/>
    <w:rsid w:val="00AF5568"/>
    <w:rsid w:val="00B0062E"/>
    <w:rsid w:val="00B030B9"/>
    <w:rsid w:val="00B03435"/>
    <w:rsid w:val="00B03A1D"/>
    <w:rsid w:val="00B0421B"/>
    <w:rsid w:val="00B057C6"/>
    <w:rsid w:val="00B05F77"/>
    <w:rsid w:val="00B111EE"/>
    <w:rsid w:val="00B12AFA"/>
    <w:rsid w:val="00B14F54"/>
    <w:rsid w:val="00B1566B"/>
    <w:rsid w:val="00B1719D"/>
    <w:rsid w:val="00B212CB"/>
    <w:rsid w:val="00B227CF"/>
    <w:rsid w:val="00B235B5"/>
    <w:rsid w:val="00B23CDB"/>
    <w:rsid w:val="00B253BA"/>
    <w:rsid w:val="00B31330"/>
    <w:rsid w:val="00B33384"/>
    <w:rsid w:val="00B37D20"/>
    <w:rsid w:val="00B401E1"/>
    <w:rsid w:val="00B40809"/>
    <w:rsid w:val="00B41DAC"/>
    <w:rsid w:val="00B43AD5"/>
    <w:rsid w:val="00B44436"/>
    <w:rsid w:val="00B45199"/>
    <w:rsid w:val="00B45E5F"/>
    <w:rsid w:val="00B479C5"/>
    <w:rsid w:val="00B479CE"/>
    <w:rsid w:val="00B5146C"/>
    <w:rsid w:val="00B521C6"/>
    <w:rsid w:val="00B529A5"/>
    <w:rsid w:val="00B55A3F"/>
    <w:rsid w:val="00B55E0C"/>
    <w:rsid w:val="00B60D00"/>
    <w:rsid w:val="00B64B15"/>
    <w:rsid w:val="00B673BD"/>
    <w:rsid w:val="00B70BCD"/>
    <w:rsid w:val="00B71C37"/>
    <w:rsid w:val="00B73199"/>
    <w:rsid w:val="00B73714"/>
    <w:rsid w:val="00B73EB2"/>
    <w:rsid w:val="00B75AB3"/>
    <w:rsid w:val="00B80E46"/>
    <w:rsid w:val="00B833D8"/>
    <w:rsid w:val="00B852C0"/>
    <w:rsid w:val="00B87D95"/>
    <w:rsid w:val="00B90090"/>
    <w:rsid w:val="00B9179D"/>
    <w:rsid w:val="00B921E5"/>
    <w:rsid w:val="00B93F66"/>
    <w:rsid w:val="00B9631F"/>
    <w:rsid w:val="00B96A70"/>
    <w:rsid w:val="00BA0D7C"/>
    <w:rsid w:val="00BA23B2"/>
    <w:rsid w:val="00BA295F"/>
    <w:rsid w:val="00BA2C11"/>
    <w:rsid w:val="00BA55AE"/>
    <w:rsid w:val="00BA5CE9"/>
    <w:rsid w:val="00BA6178"/>
    <w:rsid w:val="00BA6C04"/>
    <w:rsid w:val="00BB44A2"/>
    <w:rsid w:val="00BB61DC"/>
    <w:rsid w:val="00BB6CEA"/>
    <w:rsid w:val="00BB7167"/>
    <w:rsid w:val="00BB740E"/>
    <w:rsid w:val="00BC21B9"/>
    <w:rsid w:val="00BC2D6C"/>
    <w:rsid w:val="00BC4694"/>
    <w:rsid w:val="00BC62B6"/>
    <w:rsid w:val="00BD09A6"/>
    <w:rsid w:val="00BD3598"/>
    <w:rsid w:val="00BD392D"/>
    <w:rsid w:val="00BD4D18"/>
    <w:rsid w:val="00BD6DDE"/>
    <w:rsid w:val="00BD76AA"/>
    <w:rsid w:val="00BE1009"/>
    <w:rsid w:val="00BE1E98"/>
    <w:rsid w:val="00BE4378"/>
    <w:rsid w:val="00BF1347"/>
    <w:rsid w:val="00BF27C9"/>
    <w:rsid w:val="00BF2FF5"/>
    <w:rsid w:val="00BF4301"/>
    <w:rsid w:val="00C0008D"/>
    <w:rsid w:val="00C02A9D"/>
    <w:rsid w:val="00C05209"/>
    <w:rsid w:val="00C058F8"/>
    <w:rsid w:val="00C07069"/>
    <w:rsid w:val="00C12230"/>
    <w:rsid w:val="00C1392B"/>
    <w:rsid w:val="00C140F7"/>
    <w:rsid w:val="00C15C17"/>
    <w:rsid w:val="00C17815"/>
    <w:rsid w:val="00C20DDC"/>
    <w:rsid w:val="00C2117A"/>
    <w:rsid w:val="00C21AB4"/>
    <w:rsid w:val="00C2378E"/>
    <w:rsid w:val="00C25A53"/>
    <w:rsid w:val="00C260A9"/>
    <w:rsid w:val="00C30DFA"/>
    <w:rsid w:val="00C33750"/>
    <w:rsid w:val="00C36CD6"/>
    <w:rsid w:val="00C432D3"/>
    <w:rsid w:val="00C460D3"/>
    <w:rsid w:val="00C500B8"/>
    <w:rsid w:val="00C50737"/>
    <w:rsid w:val="00C51D5C"/>
    <w:rsid w:val="00C52197"/>
    <w:rsid w:val="00C5482D"/>
    <w:rsid w:val="00C57286"/>
    <w:rsid w:val="00C60B64"/>
    <w:rsid w:val="00C612F7"/>
    <w:rsid w:val="00C61985"/>
    <w:rsid w:val="00C675AC"/>
    <w:rsid w:val="00C747E8"/>
    <w:rsid w:val="00C80F34"/>
    <w:rsid w:val="00C813F9"/>
    <w:rsid w:val="00C81771"/>
    <w:rsid w:val="00C8692D"/>
    <w:rsid w:val="00C8735F"/>
    <w:rsid w:val="00C90269"/>
    <w:rsid w:val="00C918ED"/>
    <w:rsid w:val="00C97616"/>
    <w:rsid w:val="00CA3BBF"/>
    <w:rsid w:val="00CA68BB"/>
    <w:rsid w:val="00CA6DE9"/>
    <w:rsid w:val="00CB0190"/>
    <w:rsid w:val="00CB3325"/>
    <w:rsid w:val="00CB68B2"/>
    <w:rsid w:val="00CC01B7"/>
    <w:rsid w:val="00CC49C4"/>
    <w:rsid w:val="00CC594F"/>
    <w:rsid w:val="00CC5B15"/>
    <w:rsid w:val="00CD0AF6"/>
    <w:rsid w:val="00CD14C0"/>
    <w:rsid w:val="00CD4E4B"/>
    <w:rsid w:val="00CD7C18"/>
    <w:rsid w:val="00CE17EB"/>
    <w:rsid w:val="00CE661D"/>
    <w:rsid w:val="00CF5113"/>
    <w:rsid w:val="00D01178"/>
    <w:rsid w:val="00D03B52"/>
    <w:rsid w:val="00D05D63"/>
    <w:rsid w:val="00D06674"/>
    <w:rsid w:val="00D07CB5"/>
    <w:rsid w:val="00D10404"/>
    <w:rsid w:val="00D116E7"/>
    <w:rsid w:val="00D121C9"/>
    <w:rsid w:val="00D1236F"/>
    <w:rsid w:val="00D15787"/>
    <w:rsid w:val="00D15EF0"/>
    <w:rsid w:val="00D208C5"/>
    <w:rsid w:val="00D21009"/>
    <w:rsid w:val="00D252DD"/>
    <w:rsid w:val="00D3083C"/>
    <w:rsid w:val="00D30D38"/>
    <w:rsid w:val="00D34AF9"/>
    <w:rsid w:val="00D40A3E"/>
    <w:rsid w:val="00D41D06"/>
    <w:rsid w:val="00D42928"/>
    <w:rsid w:val="00D44F7A"/>
    <w:rsid w:val="00D50278"/>
    <w:rsid w:val="00D52128"/>
    <w:rsid w:val="00D5271B"/>
    <w:rsid w:val="00D52941"/>
    <w:rsid w:val="00D535C1"/>
    <w:rsid w:val="00D54656"/>
    <w:rsid w:val="00D55F55"/>
    <w:rsid w:val="00D57213"/>
    <w:rsid w:val="00D604A6"/>
    <w:rsid w:val="00D60D95"/>
    <w:rsid w:val="00D6221A"/>
    <w:rsid w:val="00D63955"/>
    <w:rsid w:val="00D669B2"/>
    <w:rsid w:val="00D67FD8"/>
    <w:rsid w:val="00D72BB5"/>
    <w:rsid w:val="00D731DD"/>
    <w:rsid w:val="00D81D1A"/>
    <w:rsid w:val="00D82043"/>
    <w:rsid w:val="00D83338"/>
    <w:rsid w:val="00D835BF"/>
    <w:rsid w:val="00D84561"/>
    <w:rsid w:val="00D856F2"/>
    <w:rsid w:val="00D85F47"/>
    <w:rsid w:val="00D90892"/>
    <w:rsid w:val="00D9099E"/>
    <w:rsid w:val="00D92406"/>
    <w:rsid w:val="00D9312B"/>
    <w:rsid w:val="00D971D8"/>
    <w:rsid w:val="00DA0DEC"/>
    <w:rsid w:val="00DA2886"/>
    <w:rsid w:val="00DA5342"/>
    <w:rsid w:val="00DA5F59"/>
    <w:rsid w:val="00DA609B"/>
    <w:rsid w:val="00DA6279"/>
    <w:rsid w:val="00DA6318"/>
    <w:rsid w:val="00DB2580"/>
    <w:rsid w:val="00DB2617"/>
    <w:rsid w:val="00DB2822"/>
    <w:rsid w:val="00DB3AE5"/>
    <w:rsid w:val="00DB4FA3"/>
    <w:rsid w:val="00DB511D"/>
    <w:rsid w:val="00DB5167"/>
    <w:rsid w:val="00DB5CEC"/>
    <w:rsid w:val="00DB634D"/>
    <w:rsid w:val="00DC0F3F"/>
    <w:rsid w:val="00DC4B75"/>
    <w:rsid w:val="00DD0320"/>
    <w:rsid w:val="00DD1087"/>
    <w:rsid w:val="00DD261C"/>
    <w:rsid w:val="00DD2860"/>
    <w:rsid w:val="00DD308D"/>
    <w:rsid w:val="00DD6160"/>
    <w:rsid w:val="00DE2688"/>
    <w:rsid w:val="00DE3BDC"/>
    <w:rsid w:val="00DE3CF5"/>
    <w:rsid w:val="00DE4363"/>
    <w:rsid w:val="00DE5794"/>
    <w:rsid w:val="00DE7A41"/>
    <w:rsid w:val="00DF12F4"/>
    <w:rsid w:val="00DF2A5C"/>
    <w:rsid w:val="00DF2C45"/>
    <w:rsid w:val="00DF35B6"/>
    <w:rsid w:val="00DF4E3C"/>
    <w:rsid w:val="00DF4F35"/>
    <w:rsid w:val="00DF675D"/>
    <w:rsid w:val="00E03B86"/>
    <w:rsid w:val="00E03F31"/>
    <w:rsid w:val="00E123F0"/>
    <w:rsid w:val="00E14549"/>
    <w:rsid w:val="00E17979"/>
    <w:rsid w:val="00E20A92"/>
    <w:rsid w:val="00E22434"/>
    <w:rsid w:val="00E2345F"/>
    <w:rsid w:val="00E237ED"/>
    <w:rsid w:val="00E23A6E"/>
    <w:rsid w:val="00E2444A"/>
    <w:rsid w:val="00E2690D"/>
    <w:rsid w:val="00E33A65"/>
    <w:rsid w:val="00E3552A"/>
    <w:rsid w:val="00E467EE"/>
    <w:rsid w:val="00E472E3"/>
    <w:rsid w:val="00E474C3"/>
    <w:rsid w:val="00E50759"/>
    <w:rsid w:val="00E53A04"/>
    <w:rsid w:val="00E54048"/>
    <w:rsid w:val="00E57AE1"/>
    <w:rsid w:val="00E65C93"/>
    <w:rsid w:val="00E67FEA"/>
    <w:rsid w:val="00E7130D"/>
    <w:rsid w:val="00E71EA5"/>
    <w:rsid w:val="00E74764"/>
    <w:rsid w:val="00E758BB"/>
    <w:rsid w:val="00E7666B"/>
    <w:rsid w:val="00E772EA"/>
    <w:rsid w:val="00E77A5A"/>
    <w:rsid w:val="00E80A17"/>
    <w:rsid w:val="00E80DBB"/>
    <w:rsid w:val="00E825ED"/>
    <w:rsid w:val="00E82978"/>
    <w:rsid w:val="00E83FA2"/>
    <w:rsid w:val="00E8779B"/>
    <w:rsid w:val="00E90860"/>
    <w:rsid w:val="00E90CC3"/>
    <w:rsid w:val="00E942D7"/>
    <w:rsid w:val="00E95FFB"/>
    <w:rsid w:val="00EA0102"/>
    <w:rsid w:val="00EA0AED"/>
    <w:rsid w:val="00EA2E5A"/>
    <w:rsid w:val="00EA362D"/>
    <w:rsid w:val="00EA3EA6"/>
    <w:rsid w:val="00EA43B6"/>
    <w:rsid w:val="00EA73EE"/>
    <w:rsid w:val="00EB0CD7"/>
    <w:rsid w:val="00EB257A"/>
    <w:rsid w:val="00EB2879"/>
    <w:rsid w:val="00EB3F9D"/>
    <w:rsid w:val="00EB448A"/>
    <w:rsid w:val="00EB4C11"/>
    <w:rsid w:val="00EB5BFD"/>
    <w:rsid w:val="00EB6E34"/>
    <w:rsid w:val="00EB7E5C"/>
    <w:rsid w:val="00EC2BE2"/>
    <w:rsid w:val="00EC32EB"/>
    <w:rsid w:val="00ED1035"/>
    <w:rsid w:val="00ED183B"/>
    <w:rsid w:val="00ED39E8"/>
    <w:rsid w:val="00ED5476"/>
    <w:rsid w:val="00ED681B"/>
    <w:rsid w:val="00ED69F4"/>
    <w:rsid w:val="00ED6A8C"/>
    <w:rsid w:val="00ED6AEA"/>
    <w:rsid w:val="00ED7D47"/>
    <w:rsid w:val="00EE09A3"/>
    <w:rsid w:val="00EE14FE"/>
    <w:rsid w:val="00EE2B15"/>
    <w:rsid w:val="00EE2C29"/>
    <w:rsid w:val="00EE4735"/>
    <w:rsid w:val="00EE657B"/>
    <w:rsid w:val="00EE6A14"/>
    <w:rsid w:val="00EF03C3"/>
    <w:rsid w:val="00EF0806"/>
    <w:rsid w:val="00EF2018"/>
    <w:rsid w:val="00F0046D"/>
    <w:rsid w:val="00F00637"/>
    <w:rsid w:val="00F0206B"/>
    <w:rsid w:val="00F02DC8"/>
    <w:rsid w:val="00F04997"/>
    <w:rsid w:val="00F07076"/>
    <w:rsid w:val="00F07EE3"/>
    <w:rsid w:val="00F11B21"/>
    <w:rsid w:val="00F11B46"/>
    <w:rsid w:val="00F12C73"/>
    <w:rsid w:val="00F15C0A"/>
    <w:rsid w:val="00F15FB1"/>
    <w:rsid w:val="00F171F8"/>
    <w:rsid w:val="00F2023D"/>
    <w:rsid w:val="00F207EB"/>
    <w:rsid w:val="00F20B13"/>
    <w:rsid w:val="00F20C36"/>
    <w:rsid w:val="00F23ED4"/>
    <w:rsid w:val="00F23EF3"/>
    <w:rsid w:val="00F241C2"/>
    <w:rsid w:val="00F25110"/>
    <w:rsid w:val="00F252F2"/>
    <w:rsid w:val="00F305FC"/>
    <w:rsid w:val="00F30CA6"/>
    <w:rsid w:val="00F36670"/>
    <w:rsid w:val="00F37419"/>
    <w:rsid w:val="00F4106C"/>
    <w:rsid w:val="00F414D7"/>
    <w:rsid w:val="00F42312"/>
    <w:rsid w:val="00F42574"/>
    <w:rsid w:val="00F43CDE"/>
    <w:rsid w:val="00F44468"/>
    <w:rsid w:val="00F44AF6"/>
    <w:rsid w:val="00F457D6"/>
    <w:rsid w:val="00F501D4"/>
    <w:rsid w:val="00F5026D"/>
    <w:rsid w:val="00F53392"/>
    <w:rsid w:val="00F54685"/>
    <w:rsid w:val="00F60820"/>
    <w:rsid w:val="00F60C73"/>
    <w:rsid w:val="00F62D76"/>
    <w:rsid w:val="00F66BDB"/>
    <w:rsid w:val="00F6735A"/>
    <w:rsid w:val="00F71C95"/>
    <w:rsid w:val="00F72294"/>
    <w:rsid w:val="00F728E5"/>
    <w:rsid w:val="00F80147"/>
    <w:rsid w:val="00F80C52"/>
    <w:rsid w:val="00F80C9C"/>
    <w:rsid w:val="00F82203"/>
    <w:rsid w:val="00F85B8D"/>
    <w:rsid w:val="00F85EDD"/>
    <w:rsid w:val="00F85F56"/>
    <w:rsid w:val="00F9039A"/>
    <w:rsid w:val="00F94BD5"/>
    <w:rsid w:val="00F95574"/>
    <w:rsid w:val="00F97E2F"/>
    <w:rsid w:val="00FA015D"/>
    <w:rsid w:val="00FA1617"/>
    <w:rsid w:val="00FA34DA"/>
    <w:rsid w:val="00FA3E58"/>
    <w:rsid w:val="00FA6F3D"/>
    <w:rsid w:val="00FA7D94"/>
    <w:rsid w:val="00FB0912"/>
    <w:rsid w:val="00FB0D68"/>
    <w:rsid w:val="00FB2139"/>
    <w:rsid w:val="00FB247E"/>
    <w:rsid w:val="00FB59DA"/>
    <w:rsid w:val="00FB734F"/>
    <w:rsid w:val="00FB79C4"/>
    <w:rsid w:val="00FC0349"/>
    <w:rsid w:val="00FC2551"/>
    <w:rsid w:val="00FC7391"/>
    <w:rsid w:val="00FD02A3"/>
    <w:rsid w:val="00FD14A9"/>
    <w:rsid w:val="00FD4BC8"/>
    <w:rsid w:val="00FD517B"/>
    <w:rsid w:val="00FE0977"/>
    <w:rsid w:val="00FE0FA6"/>
    <w:rsid w:val="00FE12B2"/>
    <w:rsid w:val="00FE35E7"/>
    <w:rsid w:val="00FE4885"/>
    <w:rsid w:val="00FE4ED4"/>
    <w:rsid w:val="00FE5711"/>
    <w:rsid w:val="00FF2F52"/>
    <w:rsid w:val="00FF32B4"/>
    <w:rsid w:val="00FF4A44"/>
    <w:rsid w:val="00FF7476"/>
    <w:rsid w:val="00FF7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black" stroke="f">
      <v:fill color="black" type="pattern"/>
      <v:stroke filltype="pattern"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lang w:val="de-DE" w:eastAsia="de-DE"/>
    </w:rPr>
  </w:style>
  <w:style w:type="paragraph" w:styleId="10">
    <w:name w:val="heading 1"/>
    <w:basedOn w:val="a"/>
    <w:next w:val="a"/>
    <w:link w:val="1Char"/>
    <w:qFormat/>
    <w:pPr>
      <w:keepNext/>
      <w:outlineLvl w:val="0"/>
    </w:pPr>
    <w:rPr>
      <w:b/>
    </w:rPr>
  </w:style>
  <w:style w:type="paragraph" w:styleId="20">
    <w:name w:val="heading 2"/>
    <w:basedOn w:val="a"/>
    <w:next w:val="a"/>
    <w:link w:val="2Char"/>
    <w:qFormat/>
    <w:pPr>
      <w:keepNext/>
      <w:tabs>
        <w:tab w:val="left" w:pos="4678"/>
      </w:tabs>
      <w:ind w:right="-566"/>
      <w:outlineLvl w:val="1"/>
    </w:pPr>
    <w:rPr>
      <w:b/>
    </w:rPr>
  </w:style>
  <w:style w:type="paragraph" w:styleId="30">
    <w:name w:val="heading 3"/>
    <w:basedOn w:val="a"/>
    <w:next w:val="a"/>
    <w:qFormat/>
    <w:pPr>
      <w:keepNext/>
      <w:outlineLvl w:val="2"/>
    </w:pPr>
    <w:rPr>
      <w:rFonts w:ascii="Volkswagen Headline" w:hAnsi="Volkswagen Headline"/>
      <w:b/>
      <w:kern w:val="16"/>
      <w:sz w:val="21"/>
    </w:rPr>
  </w:style>
  <w:style w:type="paragraph" w:styleId="4">
    <w:name w:val="heading 4"/>
    <w:basedOn w:val="a"/>
    <w:next w:val="a"/>
    <w:link w:val="4Char"/>
    <w:qFormat/>
    <w:pPr>
      <w:keepNext/>
      <w:spacing w:before="160"/>
      <w:jc w:val="right"/>
      <w:outlineLvl w:val="3"/>
    </w:pPr>
    <w:rPr>
      <w:rFonts w:ascii="Volkswagen Headline" w:hAnsi="Volkswagen Headline"/>
      <w:b/>
      <w:kern w:val="16"/>
      <w:sz w:val="22"/>
    </w:rPr>
  </w:style>
  <w:style w:type="paragraph" w:styleId="5">
    <w:name w:val="heading 5"/>
    <w:basedOn w:val="a"/>
    <w:next w:val="a"/>
    <w:link w:val="5Char"/>
    <w:qFormat/>
    <w:pPr>
      <w:keepNext/>
      <w:outlineLvl w:val="4"/>
    </w:pPr>
    <w:rPr>
      <w:b/>
      <w:sz w:val="18"/>
    </w:rPr>
  </w:style>
  <w:style w:type="paragraph" w:styleId="6">
    <w:name w:val="heading 6"/>
    <w:basedOn w:val="a"/>
    <w:next w:val="a"/>
    <w:qFormat/>
    <w:pPr>
      <w:keepNext/>
      <w:outlineLvl w:val="5"/>
    </w:pPr>
    <w:rPr>
      <w:rFonts w:cs="Arial"/>
      <w:color w:val="3366FF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pPr>
      <w:tabs>
        <w:tab w:val="center" w:pos="4536"/>
        <w:tab w:val="right" w:pos="9072"/>
      </w:tabs>
    </w:pPr>
  </w:style>
  <w:style w:type="paragraph" w:styleId="a4">
    <w:name w:val="footer"/>
    <w:basedOn w:val="a"/>
    <w:link w:val="Char0"/>
    <w:uiPriority w:val="99"/>
    <w:pPr>
      <w:tabs>
        <w:tab w:val="center" w:pos="4536"/>
        <w:tab w:val="right" w:pos="9072"/>
      </w:tabs>
    </w:pPr>
  </w:style>
  <w:style w:type="paragraph" w:styleId="a5">
    <w:name w:val="Body Text Indent"/>
    <w:basedOn w:val="a"/>
    <w:pPr>
      <w:ind w:left="90"/>
      <w:jc w:val="both"/>
    </w:pPr>
    <w:rPr>
      <w:color w:val="0000FF"/>
    </w:rPr>
  </w:style>
  <w:style w:type="paragraph" w:styleId="a6">
    <w:name w:val="Block Text"/>
    <w:basedOn w:val="a"/>
    <w:pPr>
      <w:ind w:left="450" w:right="113"/>
      <w:jc w:val="both"/>
    </w:pPr>
    <w:rPr>
      <w:color w:val="FF0000"/>
    </w:rPr>
  </w:style>
  <w:style w:type="character" w:styleId="a7">
    <w:name w:val="annotation reference"/>
    <w:basedOn w:val="a0"/>
    <w:semiHidden/>
    <w:rsid w:val="00D55F55"/>
    <w:rPr>
      <w:sz w:val="21"/>
      <w:szCs w:val="21"/>
    </w:rPr>
  </w:style>
  <w:style w:type="paragraph" w:styleId="a8">
    <w:name w:val="annotation text"/>
    <w:basedOn w:val="a"/>
    <w:semiHidden/>
    <w:rsid w:val="00D55F55"/>
  </w:style>
  <w:style w:type="paragraph" w:styleId="a9">
    <w:name w:val="Balloon Text"/>
    <w:basedOn w:val="a"/>
    <w:link w:val="Char1"/>
    <w:uiPriority w:val="99"/>
    <w:semiHidden/>
    <w:rsid w:val="00D55F55"/>
    <w:rPr>
      <w:sz w:val="16"/>
      <w:szCs w:val="16"/>
    </w:rPr>
  </w:style>
  <w:style w:type="paragraph" w:styleId="aa">
    <w:name w:val="annotation subject"/>
    <w:basedOn w:val="a8"/>
    <w:next w:val="a8"/>
    <w:semiHidden/>
    <w:rsid w:val="007A764E"/>
    <w:rPr>
      <w:b/>
      <w:bCs/>
    </w:rPr>
  </w:style>
  <w:style w:type="paragraph" w:styleId="ab">
    <w:name w:val="Normal (Web)"/>
    <w:basedOn w:val="a"/>
    <w:rsid w:val="008724A3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table" w:styleId="ac">
    <w:name w:val="Table Grid"/>
    <w:basedOn w:val="a1"/>
    <w:uiPriority w:val="59"/>
    <w:rsid w:val="00EA01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3C39A0"/>
    <w:rPr>
      <w:color w:val="808080"/>
    </w:rPr>
  </w:style>
  <w:style w:type="paragraph" w:styleId="ae">
    <w:name w:val="List Paragraph"/>
    <w:aliases w:val="Ihaltverzeichnisse"/>
    <w:basedOn w:val="a"/>
    <w:link w:val="Char2"/>
    <w:uiPriority w:val="99"/>
    <w:qFormat/>
    <w:rsid w:val="005810CE"/>
    <w:pPr>
      <w:ind w:firstLineChars="200" w:firstLine="420"/>
    </w:pPr>
  </w:style>
  <w:style w:type="character" w:customStyle="1" w:styleId="1Char">
    <w:name w:val="标题 1 Char"/>
    <w:basedOn w:val="a0"/>
    <w:link w:val="10"/>
    <w:rsid w:val="001412D8"/>
    <w:rPr>
      <w:rFonts w:ascii="Arial" w:hAnsi="Arial"/>
      <w:b/>
      <w:lang w:val="de-DE" w:eastAsia="de-DE"/>
    </w:rPr>
  </w:style>
  <w:style w:type="character" w:customStyle="1" w:styleId="2Char">
    <w:name w:val="标题 2 Char"/>
    <w:basedOn w:val="a0"/>
    <w:link w:val="20"/>
    <w:rsid w:val="001412D8"/>
    <w:rPr>
      <w:rFonts w:ascii="Arial" w:hAnsi="Arial"/>
      <w:b/>
      <w:lang w:val="de-DE" w:eastAsia="de-DE"/>
    </w:rPr>
  </w:style>
  <w:style w:type="character" w:customStyle="1" w:styleId="4Char">
    <w:name w:val="标题 4 Char"/>
    <w:basedOn w:val="a0"/>
    <w:link w:val="4"/>
    <w:rsid w:val="001412D8"/>
    <w:rPr>
      <w:rFonts w:ascii="Volkswagen Headline" w:hAnsi="Volkswagen Headline"/>
      <w:b/>
      <w:kern w:val="16"/>
      <w:sz w:val="22"/>
      <w:lang w:val="de-DE" w:eastAsia="de-DE"/>
    </w:rPr>
  </w:style>
  <w:style w:type="character" w:customStyle="1" w:styleId="5Char">
    <w:name w:val="标题 5 Char"/>
    <w:basedOn w:val="a0"/>
    <w:link w:val="5"/>
    <w:rsid w:val="001412D8"/>
    <w:rPr>
      <w:rFonts w:ascii="Arial" w:hAnsi="Arial"/>
      <w:b/>
      <w:sz w:val="18"/>
      <w:lang w:val="de-DE" w:eastAsia="de-DE"/>
    </w:rPr>
  </w:style>
  <w:style w:type="paragraph" w:customStyle="1" w:styleId="1">
    <w:name w:val="1级标题"/>
    <w:basedOn w:val="a"/>
    <w:qFormat/>
    <w:rsid w:val="00203F14"/>
    <w:pPr>
      <w:numPr>
        <w:numId w:val="1"/>
      </w:numPr>
    </w:pPr>
    <w:rPr>
      <w:rFonts w:cs="Arial"/>
      <w:b/>
      <w:bCs/>
      <w:color w:val="000000"/>
    </w:rPr>
  </w:style>
  <w:style w:type="paragraph" w:customStyle="1" w:styleId="2">
    <w:name w:val="2级标题"/>
    <w:basedOn w:val="ae"/>
    <w:qFormat/>
    <w:rsid w:val="00203F14"/>
    <w:pPr>
      <w:numPr>
        <w:ilvl w:val="1"/>
        <w:numId w:val="1"/>
      </w:numPr>
      <w:ind w:firstLineChars="0" w:firstLine="0"/>
    </w:pPr>
    <w:rPr>
      <w:rFonts w:cs="Arial"/>
      <w:lang w:eastAsia="zh-CN"/>
    </w:rPr>
  </w:style>
  <w:style w:type="paragraph" w:customStyle="1" w:styleId="3">
    <w:name w:val="3级标题"/>
    <w:basedOn w:val="ae"/>
    <w:qFormat/>
    <w:rsid w:val="00AC110C"/>
    <w:pPr>
      <w:numPr>
        <w:ilvl w:val="2"/>
        <w:numId w:val="1"/>
      </w:numPr>
      <w:ind w:firstLineChars="0" w:firstLine="0"/>
      <w:jc w:val="both"/>
      <w:outlineLvl w:val="2"/>
    </w:pPr>
    <w:rPr>
      <w:rFonts w:cs="Arial"/>
      <w:color w:val="000000" w:themeColor="text1"/>
      <w:lang w:eastAsia="zh-CN"/>
    </w:rPr>
  </w:style>
  <w:style w:type="character" w:customStyle="1" w:styleId="Char">
    <w:name w:val="页眉 Char"/>
    <w:basedOn w:val="a0"/>
    <w:link w:val="a3"/>
    <w:uiPriority w:val="99"/>
    <w:rsid w:val="00D835BF"/>
    <w:rPr>
      <w:rFonts w:ascii="Arial" w:hAnsi="Arial"/>
      <w:lang w:val="de-DE" w:eastAsia="de-DE"/>
    </w:rPr>
  </w:style>
  <w:style w:type="character" w:customStyle="1" w:styleId="Char0">
    <w:name w:val="页脚 Char"/>
    <w:basedOn w:val="a0"/>
    <w:link w:val="a4"/>
    <w:uiPriority w:val="99"/>
    <w:rsid w:val="00D835BF"/>
    <w:rPr>
      <w:rFonts w:ascii="Arial" w:hAnsi="Arial"/>
      <w:lang w:val="de-DE" w:eastAsia="de-DE"/>
    </w:rPr>
  </w:style>
  <w:style w:type="character" w:customStyle="1" w:styleId="Char1">
    <w:name w:val="批注框文本 Char"/>
    <w:basedOn w:val="a0"/>
    <w:link w:val="a9"/>
    <w:uiPriority w:val="99"/>
    <w:semiHidden/>
    <w:rsid w:val="00D835BF"/>
    <w:rPr>
      <w:rFonts w:ascii="Arial" w:hAnsi="Arial"/>
      <w:sz w:val="16"/>
      <w:szCs w:val="16"/>
      <w:lang w:val="de-DE" w:eastAsia="de-DE"/>
    </w:rPr>
  </w:style>
  <w:style w:type="paragraph" w:customStyle="1" w:styleId="11">
    <w:name w:val="正文1"/>
    <w:basedOn w:val="ae"/>
    <w:link w:val="1Char0"/>
    <w:qFormat/>
    <w:rsid w:val="00F0206B"/>
    <w:pPr>
      <w:ind w:left="720" w:firstLineChars="0" w:firstLine="0"/>
    </w:pPr>
    <w:rPr>
      <w:rFonts w:cs="Arial"/>
      <w:color w:val="000000"/>
      <w:lang w:eastAsia="zh-CN"/>
    </w:rPr>
  </w:style>
  <w:style w:type="paragraph" w:customStyle="1" w:styleId="Default">
    <w:name w:val="Default"/>
    <w:rsid w:val="00B9179D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</w:rPr>
  </w:style>
  <w:style w:type="character" w:customStyle="1" w:styleId="Char2">
    <w:name w:val="列出段落 Char"/>
    <w:aliases w:val="Ihaltverzeichnisse Char"/>
    <w:basedOn w:val="a0"/>
    <w:link w:val="ae"/>
    <w:uiPriority w:val="34"/>
    <w:rsid w:val="00F0206B"/>
    <w:rPr>
      <w:rFonts w:ascii="Arial" w:hAnsi="Arial"/>
      <w:lang w:val="de-DE" w:eastAsia="de-DE"/>
    </w:rPr>
  </w:style>
  <w:style w:type="character" w:customStyle="1" w:styleId="1Char0">
    <w:name w:val="正文1 Char"/>
    <w:basedOn w:val="Char2"/>
    <w:link w:val="11"/>
    <w:rsid w:val="00F0206B"/>
    <w:rPr>
      <w:rFonts w:ascii="Arial" w:hAnsi="Arial" w:cs="Arial"/>
      <w:color w:val="000000"/>
      <w:lang w:val="de-DE" w:eastAsia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lang w:val="de-DE" w:eastAsia="de-DE"/>
    </w:rPr>
  </w:style>
  <w:style w:type="paragraph" w:styleId="10">
    <w:name w:val="heading 1"/>
    <w:basedOn w:val="a"/>
    <w:next w:val="a"/>
    <w:link w:val="1Char"/>
    <w:qFormat/>
    <w:pPr>
      <w:keepNext/>
      <w:outlineLvl w:val="0"/>
    </w:pPr>
    <w:rPr>
      <w:b/>
    </w:rPr>
  </w:style>
  <w:style w:type="paragraph" w:styleId="20">
    <w:name w:val="heading 2"/>
    <w:basedOn w:val="a"/>
    <w:next w:val="a"/>
    <w:link w:val="2Char"/>
    <w:qFormat/>
    <w:pPr>
      <w:keepNext/>
      <w:tabs>
        <w:tab w:val="left" w:pos="4678"/>
      </w:tabs>
      <w:ind w:right="-566"/>
      <w:outlineLvl w:val="1"/>
    </w:pPr>
    <w:rPr>
      <w:b/>
    </w:rPr>
  </w:style>
  <w:style w:type="paragraph" w:styleId="30">
    <w:name w:val="heading 3"/>
    <w:basedOn w:val="a"/>
    <w:next w:val="a"/>
    <w:qFormat/>
    <w:pPr>
      <w:keepNext/>
      <w:outlineLvl w:val="2"/>
    </w:pPr>
    <w:rPr>
      <w:rFonts w:ascii="Volkswagen Headline" w:hAnsi="Volkswagen Headline"/>
      <w:b/>
      <w:kern w:val="16"/>
      <w:sz w:val="21"/>
    </w:rPr>
  </w:style>
  <w:style w:type="paragraph" w:styleId="4">
    <w:name w:val="heading 4"/>
    <w:basedOn w:val="a"/>
    <w:next w:val="a"/>
    <w:link w:val="4Char"/>
    <w:qFormat/>
    <w:pPr>
      <w:keepNext/>
      <w:spacing w:before="160"/>
      <w:jc w:val="right"/>
      <w:outlineLvl w:val="3"/>
    </w:pPr>
    <w:rPr>
      <w:rFonts w:ascii="Volkswagen Headline" w:hAnsi="Volkswagen Headline"/>
      <w:b/>
      <w:kern w:val="16"/>
      <w:sz w:val="22"/>
    </w:rPr>
  </w:style>
  <w:style w:type="paragraph" w:styleId="5">
    <w:name w:val="heading 5"/>
    <w:basedOn w:val="a"/>
    <w:next w:val="a"/>
    <w:link w:val="5Char"/>
    <w:qFormat/>
    <w:pPr>
      <w:keepNext/>
      <w:outlineLvl w:val="4"/>
    </w:pPr>
    <w:rPr>
      <w:b/>
      <w:sz w:val="18"/>
    </w:rPr>
  </w:style>
  <w:style w:type="paragraph" w:styleId="6">
    <w:name w:val="heading 6"/>
    <w:basedOn w:val="a"/>
    <w:next w:val="a"/>
    <w:qFormat/>
    <w:pPr>
      <w:keepNext/>
      <w:outlineLvl w:val="5"/>
    </w:pPr>
    <w:rPr>
      <w:rFonts w:cs="Arial"/>
      <w:color w:val="3366FF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pPr>
      <w:tabs>
        <w:tab w:val="center" w:pos="4536"/>
        <w:tab w:val="right" w:pos="9072"/>
      </w:tabs>
    </w:pPr>
  </w:style>
  <w:style w:type="paragraph" w:styleId="a4">
    <w:name w:val="footer"/>
    <w:basedOn w:val="a"/>
    <w:link w:val="Char0"/>
    <w:uiPriority w:val="99"/>
    <w:pPr>
      <w:tabs>
        <w:tab w:val="center" w:pos="4536"/>
        <w:tab w:val="right" w:pos="9072"/>
      </w:tabs>
    </w:pPr>
  </w:style>
  <w:style w:type="paragraph" w:styleId="a5">
    <w:name w:val="Body Text Indent"/>
    <w:basedOn w:val="a"/>
    <w:pPr>
      <w:ind w:left="90"/>
      <w:jc w:val="both"/>
    </w:pPr>
    <w:rPr>
      <w:color w:val="0000FF"/>
    </w:rPr>
  </w:style>
  <w:style w:type="paragraph" w:styleId="a6">
    <w:name w:val="Block Text"/>
    <w:basedOn w:val="a"/>
    <w:pPr>
      <w:ind w:left="450" w:right="113"/>
      <w:jc w:val="both"/>
    </w:pPr>
    <w:rPr>
      <w:color w:val="FF0000"/>
    </w:rPr>
  </w:style>
  <w:style w:type="character" w:styleId="a7">
    <w:name w:val="annotation reference"/>
    <w:basedOn w:val="a0"/>
    <w:semiHidden/>
    <w:rsid w:val="00D55F55"/>
    <w:rPr>
      <w:sz w:val="21"/>
      <w:szCs w:val="21"/>
    </w:rPr>
  </w:style>
  <w:style w:type="paragraph" w:styleId="a8">
    <w:name w:val="annotation text"/>
    <w:basedOn w:val="a"/>
    <w:semiHidden/>
    <w:rsid w:val="00D55F55"/>
  </w:style>
  <w:style w:type="paragraph" w:styleId="a9">
    <w:name w:val="Balloon Text"/>
    <w:basedOn w:val="a"/>
    <w:link w:val="Char1"/>
    <w:uiPriority w:val="99"/>
    <w:semiHidden/>
    <w:rsid w:val="00D55F55"/>
    <w:rPr>
      <w:sz w:val="16"/>
      <w:szCs w:val="16"/>
    </w:rPr>
  </w:style>
  <w:style w:type="paragraph" w:styleId="aa">
    <w:name w:val="annotation subject"/>
    <w:basedOn w:val="a8"/>
    <w:next w:val="a8"/>
    <w:semiHidden/>
    <w:rsid w:val="007A764E"/>
    <w:rPr>
      <w:b/>
      <w:bCs/>
    </w:rPr>
  </w:style>
  <w:style w:type="paragraph" w:styleId="ab">
    <w:name w:val="Normal (Web)"/>
    <w:basedOn w:val="a"/>
    <w:rsid w:val="008724A3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table" w:styleId="ac">
    <w:name w:val="Table Grid"/>
    <w:basedOn w:val="a1"/>
    <w:uiPriority w:val="59"/>
    <w:rsid w:val="00EA01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3C39A0"/>
    <w:rPr>
      <w:color w:val="808080"/>
    </w:rPr>
  </w:style>
  <w:style w:type="paragraph" w:styleId="ae">
    <w:name w:val="List Paragraph"/>
    <w:aliases w:val="Ihaltverzeichnisse"/>
    <w:basedOn w:val="a"/>
    <w:link w:val="Char2"/>
    <w:uiPriority w:val="99"/>
    <w:qFormat/>
    <w:rsid w:val="005810CE"/>
    <w:pPr>
      <w:ind w:firstLineChars="200" w:firstLine="420"/>
    </w:pPr>
  </w:style>
  <w:style w:type="character" w:customStyle="1" w:styleId="1Char">
    <w:name w:val="标题 1 Char"/>
    <w:basedOn w:val="a0"/>
    <w:link w:val="10"/>
    <w:rsid w:val="001412D8"/>
    <w:rPr>
      <w:rFonts w:ascii="Arial" w:hAnsi="Arial"/>
      <w:b/>
      <w:lang w:val="de-DE" w:eastAsia="de-DE"/>
    </w:rPr>
  </w:style>
  <w:style w:type="character" w:customStyle="1" w:styleId="2Char">
    <w:name w:val="标题 2 Char"/>
    <w:basedOn w:val="a0"/>
    <w:link w:val="20"/>
    <w:rsid w:val="001412D8"/>
    <w:rPr>
      <w:rFonts w:ascii="Arial" w:hAnsi="Arial"/>
      <w:b/>
      <w:lang w:val="de-DE" w:eastAsia="de-DE"/>
    </w:rPr>
  </w:style>
  <w:style w:type="character" w:customStyle="1" w:styleId="4Char">
    <w:name w:val="标题 4 Char"/>
    <w:basedOn w:val="a0"/>
    <w:link w:val="4"/>
    <w:rsid w:val="001412D8"/>
    <w:rPr>
      <w:rFonts w:ascii="Volkswagen Headline" w:hAnsi="Volkswagen Headline"/>
      <w:b/>
      <w:kern w:val="16"/>
      <w:sz w:val="22"/>
      <w:lang w:val="de-DE" w:eastAsia="de-DE"/>
    </w:rPr>
  </w:style>
  <w:style w:type="character" w:customStyle="1" w:styleId="5Char">
    <w:name w:val="标题 5 Char"/>
    <w:basedOn w:val="a0"/>
    <w:link w:val="5"/>
    <w:rsid w:val="001412D8"/>
    <w:rPr>
      <w:rFonts w:ascii="Arial" w:hAnsi="Arial"/>
      <w:b/>
      <w:sz w:val="18"/>
      <w:lang w:val="de-DE" w:eastAsia="de-DE"/>
    </w:rPr>
  </w:style>
  <w:style w:type="paragraph" w:customStyle="1" w:styleId="1">
    <w:name w:val="1级标题"/>
    <w:basedOn w:val="a"/>
    <w:qFormat/>
    <w:rsid w:val="00203F14"/>
    <w:pPr>
      <w:numPr>
        <w:numId w:val="1"/>
      </w:numPr>
    </w:pPr>
    <w:rPr>
      <w:rFonts w:cs="Arial"/>
      <w:b/>
      <w:bCs/>
      <w:color w:val="000000"/>
    </w:rPr>
  </w:style>
  <w:style w:type="paragraph" w:customStyle="1" w:styleId="2">
    <w:name w:val="2级标题"/>
    <w:basedOn w:val="ae"/>
    <w:qFormat/>
    <w:rsid w:val="00203F14"/>
    <w:pPr>
      <w:numPr>
        <w:ilvl w:val="1"/>
        <w:numId w:val="1"/>
      </w:numPr>
      <w:ind w:firstLineChars="0" w:firstLine="0"/>
    </w:pPr>
    <w:rPr>
      <w:rFonts w:cs="Arial"/>
      <w:lang w:eastAsia="zh-CN"/>
    </w:rPr>
  </w:style>
  <w:style w:type="paragraph" w:customStyle="1" w:styleId="3">
    <w:name w:val="3级标题"/>
    <w:basedOn w:val="ae"/>
    <w:qFormat/>
    <w:rsid w:val="00AC110C"/>
    <w:pPr>
      <w:numPr>
        <w:ilvl w:val="2"/>
        <w:numId w:val="1"/>
      </w:numPr>
      <w:ind w:firstLineChars="0" w:firstLine="0"/>
      <w:jc w:val="both"/>
      <w:outlineLvl w:val="2"/>
    </w:pPr>
    <w:rPr>
      <w:rFonts w:cs="Arial"/>
      <w:color w:val="000000" w:themeColor="text1"/>
      <w:lang w:eastAsia="zh-CN"/>
    </w:rPr>
  </w:style>
  <w:style w:type="character" w:customStyle="1" w:styleId="Char">
    <w:name w:val="页眉 Char"/>
    <w:basedOn w:val="a0"/>
    <w:link w:val="a3"/>
    <w:uiPriority w:val="99"/>
    <w:rsid w:val="00D835BF"/>
    <w:rPr>
      <w:rFonts w:ascii="Arial" w:hAnsi="Arial"/>
      <w:lang w:val="de-DE" w:eastAsia="de-DE"/>
    </w:rPr>
  </w:style>
  <w:style w:type="character" w:customStyle="1" w:styleId="Char0">
    <w:name w:val="页脚 Char"/>
    <w:basedOn w:val="a0"/>
    <w:link w:val="a4"/>
    <w:uiPriority w:val="99"/>
    <w:rsid w:val="00D835BF"/>
    <w:rPr>
      <w:rFonts w:ascii="Arial" w:hAnsi="Arial"/>
      <w:lang w:val="de-DE" w:eastAsia="de-DE"/>
    </w:rPr>
  </w:style>
  <w:style w:type="character" w:customStyle="1" w:styleId="Char1">
    <w:name w:val="批注框文本 Char"/>
    <w:basedOn w:val="a0"/>
    <w:link w:val="a9"/>
    <w:uiPriority w:val="99"/>
    <w:semiHidden/>
    <w:rsid w:val="00D835BF"/>
    <w:rPr>
      <w:rFonts w:ascii="Arial" w:hAnsi="Arial"/>
      <w:sz w:val="16"/>
      <w:szCs w:val="16"/>
      <w:lang w:val="de-DE" w:eastAsia="de-DE"/>
    </w:rPr>
  </w:style>
  <w:style w:type="paragraph" w:customStyle="1" w:styleId="11">
    <w:name w:val="正文1"/>
    <w:basedOn w:val="ae"/>
    <w:link w:val="1Char0"/>
    <w:qFormat/>
    <w:rsid w:val="00F0206B"/>
    <w:pPr>
      <w:ind w:left="720" w:firstLineChars="0" w:firstLine="0"/>
    </w:pPr>
    <w:rPr>
      <w:rFonts w:cs="Arial"/>
      <w:color w:val="000000"/>
      <w:lang w:eastAsia="zh-CN"/>
    </w:rPr>
  </w:style>
  <w:style w:type="paragraph" w:customStyle="1" w:styleId="Default">
    <w:name w:val="Default"/>
    <w:rsid w:val="00B9179D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</w:rPr>
  </w:style>
  <w:style w:type="character" w:customStyle="1" w:styleId="Char2">
    <w:name w:val="列出段落 Char"/>
    <w:aliases w:val="Ihaltverzeichnisse Char"/>
    <w:basedOn w:val="a0"/>
    <w:link w:val="ae"/>
    <w:uiPriority w:val="34"/>
    <w:rsid w:val="00F0206B"/>
    <w:rPr>
      <w:rFonts w:ascii="Arial" w:hAnsi="Arial"/>
      <w:lang w:val="de-DE" w:eastAsia="de-DE"/>
    </w:rPr>
  </w:style>
  <w:style w:type="character" w:customStyle="1" w:styleId="1Char0">
    <w:name w:val="正文1 Char"/>
    <w:basedOn w:val="Char2"/>
    <w:link w:val="11"/>
    <w:rsid w:val="00F0206B"/>
    <w:rPr>
      <w:rFonts w:ascii="Arial" w:hAnsi="Arial" w:cs="Arial"/>
      <w:color w:val="000000"/>
      <w:lang w:val="de-DE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1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93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84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2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2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0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15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23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0248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97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785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241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38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686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9377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6504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09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38115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875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5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95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58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2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6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2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03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19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6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12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9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9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309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5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4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9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59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80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4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2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9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75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7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jpe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emf"/><Relationship Id="rId40" Type="http://schemas.openxmlformats.org/officeDocument/2006/relationships/image" Target="media/image32.jpe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oleObject" Target="embeddings/oleObject1.bin"/><Relationship Id="rId61" Type="http://schemas.openxmlformats.org/officeDocument/2006/relationships/image" Target="media/image52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endnotes" Target="endnotes.xml"/><Relationship Id="rId51" Type="http://schemas.openxmlformats.org/officeDocument/2006/relationships/image" Target="media/image43.png"/><Relationship Id="rId72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jpeg"/><Relationship Id="rId54" Type="http://schemas.openxmlformats.org/officeDocument/2006/relationships/image" Target="media/image46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65.png"/><Relationship Id="rId2" Type="http://schemas.openxmlformats.org/officeDocument/2006/relationships/image" Target="media/image64.png"/><Relationship Id="rId1" Type="http://schemas.openxmlformats.org/officeDocument/2006/relationships/image" Target="media/image63.png"/><Relationship Id="rId4" Type="http://schemas.openxmlformats.org/officeDocument/2006/relationships/image" Target="media/image6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jun.liu.pe\&#26700;&#38754;\VT-Bericht-201003-D-CN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206515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395C0ED-0B62-484B-96CA-446F711E9E86}"/>
      </w:docPartPr>
      <w:docPartBody>
        <w:p w:rsidR="00962734" w:rsidRDefault="0020267A">
          <w:r w:rsidRPr="00C125E4">
            <w:rPr>
              <w:rStyle w:val="a3"/>
              <w:rFonts w:hint="eastAsia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olkswagen Headline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olkswagen Logo">
    <w:altName w:val="Symbol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hyphenationZone w:val="42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267A"/>
    <w:rsid w:val="00003E2F"/>
    <w:rsid w:val="000126A3"/>
    <w:rsid w:val="00016C61"/>
    <w:rsid w:val="0002389F"/>
    <w:rsid w:val="00032973"/>
    <w:rsid w:val="00044757"/>
    <w:rsid w:val="0004700E"/>
    <w:rsid w:val="000516C9"/>
    <w:rsid w:val="000567B0"/>
    <w:rsid w:val="000657AA"/>
    <w:rsid w:val="00072AFC"/>
    <w:rsid w:val="00073C95"/>
    <w:rsid w:val="00075AD9"/>
    <w:rsid w:val="00076399"/>
    <w:rsid w:val="000964DE"/>
    <w:rsid w:val="000A1396"/>
    <w:rsid w:val="000A50F5"/>
    <w:rsid w:val="000C013C"/>
    <w:rsid w:val="000C151B"/>
    <w:rsid w:val="000C32B7"/>
    <w:rsid w:val="000D1E3A"/>
    <w:rsid w:val="000E247B"/>
    <w:rsid w:val="000F0457"/>
    <w:rsid w:val="000F278A"/>
    <w:rsid w:val="001145AC"/>
    <w:rsid w:val="00115612"/>
    <w:rsid w:val="001508D8"/>
    <w:rsid w:val="0015188D"/>
    <w:rsid w:val="0015338B"/>
    <w:rsid w:val="00194A8A"/>
    <w:rsid w:val="001A43E4"/>
    <w:rsid w:val="001F7A6F"/>
    <w:rsid w:val="0020132A"/>
    <w:rsid w:val="00202567"/>
    <w:rsid w:val="0020267A"/>
    <w:rsid w:val="00206199"/>
    <w:rsid w:val="002149F4"/>
    <w:rsid w:val="002167AB"/>
    <w:rsid w:val="002175F2"/>
    <w:rsid w:val="00222135"/>
    <w:rsid w:val="00245BF1"/>
    <w:rsid w:val="00263D79"/>
    <w:rsid w:val="002654A0"/>
    <w:rsid w:val="00272F55"/>
    <w:rsid w:val="00283A1D"/>
    <w:rsid w:val="00285B06"/>
    <w:rsid w:val="00287DE1"/>
    <w:rsid w:val="002928B6"/>
    <w:rsid w:val="002C1E19"/>
    <w:rsid w:val="002C79A9"/>
    <w:rsid w:val="0030359D"/>
    <w:rsid w:val="00305EA3"/>
    <w:rsid w:val="00324107"/>
    <w:rsid w:val="00340EC6"/>
    <w:rsid w:val="00353983"/>
    <w:rsid w:val="00356603"/>
    <w:rsid w:val="00357BEE"/>
    <w:rsid w:val="00364A04"/>
    <w:rsid w:val="00393819"/>
    <w:rsid w:val="003A141F"/>
    <w:rsid w:val="003A3DDB"/>
    <w:rsid w:val="003A7EA2"/>
    <w:rsid w:val="003B3743"/>
    <w:rsid w:val="003F22ED"/>
    <w:rsid w:val="003F5A79"/>
    <w:rsid w:val="00405E54"/>
    <w:rsid w:val="00411A16"/>
    <w:rsid w:val="00421640"/>
    <w:rsid w:val="00434225"/>
    <w:rsid w:val="0043718D"/>
    <w:rsid w:val="00443D1A"/>
    <w:rsid w:val="0048050A"/>
    <w:rsid w:val="0049120E"/>
    <w:rsid w:val="004A2A44"/>
    <w:rsid w:val="004A5FFB"/>
    <w:rsid w:val="004A6FE1"/>
    <w:rsid w:val="004B1248"/>
    <w:rsid w:val="004C5481"/>
    <w:rsid w:val="004C6B4C"/>
    <w:rsid w:val="004D7A3E"/>
    <w:rsid w:val="004E044A"/>
    <w:rsid w:val="004F21D8"/>
    <w:rsid w:val="004F2FA9"/>
    <w:rsid w:val="004F5970"/>
    <w:rsid w:val="00513B69"/>
    <w:rsid w:val="00515BA8"/>
    <w:rsid w:val="0052085E"/>
    <w:rsid w:val="00532CBE"/>
    <w:rsid w:val="005414F6"/>
    <w:rsid w:val="0056439A"/>
    <w:rsid w:val="00585E72"/>
    <w:rsid w:val="00594D97"/>
    <w:rsid w:val="005A56A5"/>
    <w:rsid w:val="005A6EBF"/>
    <w:rsid w:val="005D2BA3"/>
    <w:rsid w:val="005E31BD"/>
    <w:rsid w:val="005F697C"/>
    <w:rsid w:val="0060114D"/>
    <w:rsid w:val="00607C35"/>
    <w:rsid w:val="00611922"/>
    <w:rsid w:val="00611AA7"/>
    <w:rsid w:val="00614867"/>
    <w:rsid w:val="00635D83"/>
    <w:rsid w:val="006450A5"/>
    <w:rsid w:val="006555B5"/>
    <w:rsid w:val="00676BA9"/>
    <w:rsid w:val="006853F0"/>
    <w:rsid w:val="006B2C21"/>
    <w:rsid w:val="006B6112"/>
    <w:rsid w:val="00714A6D"/>
    <w:rsid w:val="00727345"/>
    <w:rsid w:val="00727433"/>
    <w:rsid w:val="00734170"/>
    <w:rsid w:val="00736728"/>
    <w:rsid w:val="007368E7"/>
    <w:rsid w:val="0073793F"/>
    <w:rsid w:val="007937DE"/>
    <w:rsid w:val="00793BA1"/>
    <w:rsid w:val="00795123"/>
    <w:rsid w:val="007978BB"/>
    <w:rsid w:val="007B7138"/>
    <w:rsid w:val="007C42DF"/>
    <w:rsid w:val="007D3306"/>
    <w:rsid w:val="007D4153"/>
    <w:rsid w:val="007F2008"/>
    <w:rsid w:val="008055E9"/>
    <w:rsid w:val="00806AED"/>
    <w:rsid w:val="00806E2B"/>
    <w:rsid w:val="00817826"/>
    <w:rsid w:val="008532A1"/>
    <w:rsid w:val="00853D19"/>
    <w:rsid w:val="00860A5D"/>
    <w:rsid w:val="008659F1"/>
    <w:rsid w:val="008707B8"/>
    <w:rsid w:val="00877243"/>
    <w:rsid w:val="008775BD"/>
    <w:rsid w:val="00890343"/>
    <w:rsid w:val="008A48BA"/>
    <w:rsid w:val="008A6926"/>
    <w:rsid w:val="008B3849"/>
    <w:rsid w:val="0091643A"/>
    <w:rsid w:val="00923938"/>
    <w:rsid w:val="00932EB8"/>
    <w:rsid w:val="009434BA"/>
    <w:rsid w:val="00946B91"/>
    <w:rsid w:val="00951518"/>
    <w:rsid w:val="00962734"/>
    <w:rsid w:val="00970801"/>
    <w:rsid w:val="00971856"/>
    <w:rsid w:val="00976F1B"/>
    <w:rsid w:val="00983DBA"/>
    <w:rsid w:val="00985AF7"/>
    <w:rsid w:val="009944FE"/>
    <w:rsid w:val="00996983"/>
    <w:rsid w:val="009A7105"/>
    <w:rsid w:val="009D2C09"/>
    <w:rsid w:val="009D5847"/>
    <w:rsid w:val="009F2264"/>
    <w:rsid w:val="00A13309"/>
    <w:rsid w:val="00A26FCD"/>
    <w:rsid w:val="00A45D6B"/>
    <w:rsid w:val="00A8555A"/>
    <w:rsid w:val="00AC6395"/>
    <w:rsid w:val="00AD61A3"/>
    <w:rsid w:val="00AE15F8"/>
    <w:rsid w:val="00AE26F6"/>
    <w:rsid w:val="00AE4E18"/>
    <w:rsid w:val="00AF6F59"/>
    <w:rsid w:val="00B1768D"/>
    <w:rsid w:val="00B270F5"/>
    <w:rsid w:val="00B33D61"/>
    <w:rsid w:val="00B60A34"/>
    <w:rsid w:val="00B651A1"/>
    <w:rsid w:val="00BA2520"/>
    <w:rsid w:val="00BA62A2"/>
    <w:rsid w:val="00BB0EDF"/>
    <w:rsid w:val="00BB7550"/>
    <w:rsid w:val="00BC6D97"/>
    <w:rsid w:val="00BD3C41"/>
    <w:rsid w:val="00BE5835"/>
    <w:rsid w:val="00C276D6"/>
    <w:rsid w:val="00C3692D"/>
    <w:rsid w:val="00C74594"/>
    <w:rsid w:val="00C84CDB"/>
    <w:rsid w:val="00C86D17"/>
    <w:rsid w:val="00CA1007"/>
    <w:rsid w:val="00CA3498"/>
    <w:rsid w:val="00CB1713"/>
    <w:rsid w:val="00CB2C23"/>
    <w:rsid w:val="00CC5C3A"/>
    <w:rsid w:val="00CC7258"/>
    <w:rsid w:val="00CE1024"/>
    <w:rsid w:val="00CE696B"/>
    <w:rsid w:val="00D01D39"/>
    <w:rsid w:val="00D02BEA"/>
    <w:rsid w:val="00D045A2"/>
    <w:rsid w:val="00D3585D"/>
    <w:rsid w:val="00D37AA2"/>
    <w:rsid w:val="00D45320"/>
    <w:rsid w:val="00D5167B"/>
    <w:rsid w:val="00D63D47"/>
    <w:rsid w:val="00D673DB"/>
    <w:rsid w:val="00D7092B"/>
    <w:rsid w:val="00D96EF7"/>
    <w:rsid w:val="00DA4403"/>
    <w:rsid w:val="00DB043F"/>
    <w:rsid w:val="00DB17FD"/>
    <w:rsid w:val="00DB4C39"/>
    <w:rsid w:val="00DC51D4"/>
    <w:rsid w:val="00DC7906"/>
    <w:rsid w:val="00DF357A"/>
    <w:rsid w:val="00E051E2"/>
    <w:rsid w:val="00E169AA"/>
    <w:rsid w:val="00E26F5E"/>
    <w:rsid w:val="00E30F6E"/>
    <w:rsid w:val="00E53A5A"/>
    <w:rsid w:val="00E60DC8"/>
    <w:rsid w:val="00E73A3B"/>
    <w:rsid w:val="00E91995"/>
    <w:rsid w:val="00EC03C5"/>
    <w:rsid w:val="00EC5676"/>
    <w:rsid w:val="00ED1C76"/>
    <w:rsid w:val="00EE28F1"/>
    <w:rsid w:val="00EE46C9"/>
    <w:rsid w:val="00EE55C0"/>
    <w:rsid w:val="00F138E4"/>
    <w:rsid w:val="00F4534D"/>
    <w:rsid w:val="00F45BEF"/>
    <w:rsid w:val="00F46CF1"/>
    <w:rsid w:val="00F748DE"/>
    <w:rsid w:val="00F8046F"/>
    <w:rsid w:val="00F81282"/>
    <w:rsid w:val="00F83798"/>
    <w:rsid w:val="00FB47ED"/>
    <w:rsid w:val="00FB7269"/>
    <w:rsid w:val="00FC637F"/>
    <w:rsid w:val="00FD0D62"/>
    <w:rsid w:val="00FF76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C32B7"/>
    <w:rPr>
      <w:color w:val="808080"/>
    </w:rPr>
  </w:style>
  <w:style w:type="paragraph" w:customStyle="1" w:styleId="D5B81EEB6683493FBC04C6ADBC003806">
    <w:name w:val="D5B81EEB6683493FBC04C6ADBC003806"/>
    <w:rsid w:val="00D673DB"/>
    <w:pPr>
      <w:widowControl w:val="0"/>
      <w:jc w:val="both"/>
    </w:pPr>
  </w:style>
  <w:style w:type="paragraph" w:customStyle="1" w:styleId="C85AAB4E385841E08ACB783DF3D02FF7">
    <w:name w:val="C85AAB4E385841E08ACB783DF3D02FF7"/>
    <w:rsid w:val="00F45BEF"/>
    <w:pPr>
      <w:widowControl w:val="0"/>
      <w:jc w:val="both"/>
    </w:pPr>
  </w:style>
  <w:style w:type="paragraph" w:customStyle="1" w:styleId="73FF7496FE5E40F2B9C8716ABEEA151F">
    <w:name w:val="73FF7496FE5E40F2B9C8716ABEEA151F"/>
    <w:rsid w:val="00611AA7"/>
    <w:pPr>
      <w:widowControl w:val="0"/>
      <w:jc w:val="both"/>
    </w:pPr>
  </w:style>
  <w:style w:type="paragraph" w:customStyle="1" w:styleId="32EC4CE82ACC495E89926BE2A2D25766">
    <w:name w:val="32EC4CE82ACC495E89926BE2A2D25766"/>
    <w:rsid w:val="00611AA7"/>
    <w:pPr>
      <w:widowControl w:val="0"/>
      <w:jc w:val="both"/>
    </w:pPr>
  </w:style>
  <w:style w:type="paragraph" w:customStyle="1" w:styleId="4ED87BB72D7646C7AD2053DC8CCCF3FF">
    <w:name w:val="4ED87BB72D7646C7AD2053DC8CCCF3FF"/>
    <w:rsid w:val="00AD61A3"/>
    <w:pPr>
      <w:widowControl w:val="0"/>
      <w:jc w:val="both"/>
    </w:pPr>
  </w:style>
  <w:style w:type="paragraph" w:customStyle="1" w:styleId="D4E971CB70BB480F8DBBD5C915B523E2">
    <w:name w:val="D4E971CB70BB480F8DBBD5C915B523E2"/>
    <w:rsid w:val="00AD61A3"/>
    <w:pPr>
      <w:widowControl w:val="0"/>
      <w:jc w:val="both"/>
    </w:pPr>
  </w:style>
  <w:style w:type="paragraph" w:customStyle="1" w:styleId="954C0ADDBC7E429E8F8E766EB31B2324">
    <w:name w:val="954C0ADDBC7E429E8F8E766EB31B2324"/>
    <w:rsid w:val="00532CBE"/>
    <w:pPr>
      <w:widowControl w:val="0"/>
      <w:jc w:val="both"/>
    </w:pPr>
  </w:style>
  <w:style w:type="paragraph" w:customStyle="1" w:styleId="9A6693B0AB1F4F6392EEC07B3CB2E2C6">
    <w:name w:val="9A6693B0AB1F4F6392EEC07B3CB2E2C6"/>
    <w:rsid w:val="00532CBE"/>
    <w:pPr>
      <w:widowControl w:val="0"/>
      <w:jc w:val="both"/>
    </w:pPr>
  </w:style>
  <w:style w:type="paragraph" w:customStyle="1" w:styleId="30FEF494DD3E42E1916369192D069F6B">
    <w:name w:val="30FEF494DD3E42E1916369192D069F6B"/>
    <w:rsid w:val="009434BA"/>
    <w:pPr>
      <w:widowControl w:val="0"/>
      <w:jc w:val="both"/>
    </w:pPr>
  </w:style>
  <w:style w:type="paragraph" w:customStyle="1" w:styleId="87BCF64375224EC48ACD2A5D62F9E66D">
    <w:name w:val="87BCF64375224EC48ACD2A5D62F9E66D"/>
    <w:rsid w:val="009434BA"/>
    <w:pPr>
      <w:widowControl w:val="0"/>
      <w:jc w:val="both"/>
    </w:pPr>
  </w:style>
  <w:style w:type="paragraph" w:customStyle="1" w:styleId="CCAEBECE5059476BB579CE17D194236E">
    <w:name w:val="CCAEBECE5059476BB579CE17D194236E"/>
    <w:rsid w:val="00806AED"/>
    <w:pPr>
      <w:widowControl w:val="0"/>
      <w:jc w:val="both"/>
    </w:pPr>
  </w:style>
  <w:style w:type="paragraph" w:customStyle="1" w:styleId="0BC46387993446579CA8F45CA723C6E8">
    <w:name w:val="0BC46387993446579CA8F45CA723C6E8"/>
    <w:rsid w:val="00806AED"/>
    <w:pPr>
      <w:widowControl w:val="0"/>
      <w:jc w:val="both"/>
    </w:pPr>
  </w:style>
  <w:style w:type="paragraph" w:customStyle="1" w:styleId="B0C090C9B97F4B47B01426367CF90B65">
    <w:name w:val="B0C090C9B97F4B47B01426367CF90B65"/>
    <w:rsid w:val="00806AED"/>
    <w:pPr>
      <w:widowControl w:val="0"/>
      <w:jc w:val="both"/>
    </w:pPr>
  </w:style>
  <w:style w:type="paragraph" w:customStyle="1" w:styleId="0F2CADE1A84B45DFA15C8A96C72A87DA">
    <w:name w:val="0F2CADE1A84B45DFA15C8A96C72A87DA"/>
    <w:rsid w:val="00806AED"/>
    <w:pPr>
      <w:widowControl w:val="0"/>
      <w:jc w:val="both"/>
    </w:pPr>
  </w:style>
  <w:style w:type="paragraph" w:customStyle="1" w:styleId="D7E7D17AD0314F0D9F75DA7235EADB53">
    <w:name w:val="D7E7D17AD0314F0D9F75DA7235EADB53"/>
    <w:rsid w:val="00806AED"/>
    <w:pPr>
      <w:widowControl w:val="0"/>
      <w:jc w:val="both"/>
    </w:pPr>
  </w:style>
  <w:style w:type="paragraph" w:customStyle="1" w:styleId="B3BFC57CEEFD43DF935291AE64499F0D">
    <w:name w:val="B3BFC57CEEFD43DF935291AE64499F0D"/>
    <w:rsid w:val="000C32B7"/>
    <w:pPr>
      <w:widowControl w:val="0"/>
      <w:jc w:val="both"/>
    </w:pPr>
  </w:style>
  <w:style w:type="paragraph" w:customStyle="1" w:styleId="9ACB0BD16D8B4FB384BA7EF137824BC5">
    <w:name w:val="9ACB0BD16D8B4FB384BA7EF137824BC5"/>
    <w:rsid w:val="000C32B7"/>
    <w:pPr>
      <w:widowControl w:val="0"/>
      <w:jc w:val="both"/>
    </w:pPr>
  </w:style>
  <w:style w:type="paragraph" w:customStyle="1" w:styleId="314F6E3DF6054E92BD0438A208A34A4D">
    <w:name w:val="314F6E3DF6054E92BD0438A208A34A4D"/>
    <w:rsid w:val="000C32B7"/>
    <w:pPr>
      <w:widowControl w:val="0"/>
      <w:jc w:val="both"/>
    </w:pPr>
  </w:style>
  <w:style w:type="paragraph" w:customStyle="1" w:styleId="CF40D639957A430C955AE6BB41242ACC">
    <w:name w:val="CF40D639957A430C955AE6BB41242ACC"/>
    <w:rsid w:val="000C32B7"/>
    <w:pPr>
      <w:widowControl w:val="0"/>
      <w:jc w:val="both"/>
    </w:pPr>
  </w:style>
  <w:style w:type="paragraph" w:customStyle="1" w:styleId="28B8A33DBEED459D959D85AD21B3D180">
    <w:name w:val="28B8A33DBEED459D959D85AD21B3D180"/>
    <w:rsid w:val="000C32B7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C32B7"/>
    <w:rPr>
      <w:color w:val="808080"/>
    </w:rPr>
  </w:style>
  <w:style w:type="paragraph" w:customStyle="1" w:styleId="D5B81EEB6683493FBC04C6ADBC003806">
    <w:name w:val="D5B81EEB6683493FBC04C6ADBC003806"/>
    <w:rsid w:val="00D673DB"/>
    <w:pPr>
      <w:widowControl w:val="0"/>
      <w:jc w:val="both"/>
    </w:pPr>
  </w:style>
  <w:style w:type="paragraph" w:customStyle="1" w:styleId="C85AAB4E385841E08ACB783DF3D02FF7">
    <w:name w:val="C85AAB4E385841E08ACB783DF3D02FF7"/>
    <w:rsid w:val="00F45BEF"/>
    <w:pPr>
      <w:widowControl w:val="0"/>
      <w:jc w:val="both"/>
    </w:pPr>
  </w:style>
  <w:style w:type="paragraph" w:customStyle="1" w:styleId="73FF7496FE5E40F2B9C8716ABEEA151F">
    <w:name w:val="73FF7496FE5E40F2B9C8716ABEEA151F"/>
    <w:rsid w:val="00611AA7"/>
    <w:pPr>
      <w:widowControl w:val="0"/>
      <w:jc w:val="both"/>
    </w:pPr>
  </w:style>
  <w:style w:type="paragraph" w:customStyle="1" w:styleId="32EC4CE82ACC495E89926BE2A2D25766">
    <w:name w:val="32EC4CE82ACC495E89926BE2A2D25766"/>
    <w:rsid w:val="00611AA7"/>
    <w:pPr>
      <w:widowControl w:val="0"/>
      <w:jc w:val="both"/>
    </w:pPr>
  </w:style>
  <w:style w:type="paragraph" w:customStyle="1" w:styleId="4ED87BB72D7646C7AD2053DC8CCCF3FF">
    <w:name w:val="4ED87BB72D7646C7AD2053DC8CCCF3FF"/>
    <w:rsid w:val="00AD61A3"/>
    <w:pPr>
      <w:widowControl w:val="0"/>
      <w:jc w:val="both"/>
    </w:pPr>
  </w:style>
  <w:style w:type="paragraph" w:customStyle="1" w:styleId="D4E971CB70BB480F8DBBD5C915B523E2">
    <w:name w:val="D4E971CB70BB480F8DBBD5C915B523E2"/>
    <w:rsid w:val="00AD61A3"/>
    <w:pPr>
      <w:widowControl w:val="0"/>
      <w:jc w:val="both"/>
    </w:pPr>
  </w:style>
  <w:style w:type="paragraph" w:customStyle="1" w:styleId="954C0ADDBC7E429E8F8E766EB31B2324">
    <w:name w:val="954C0ADDBC7E429E8F8E766EB31B2324"/>
    <w:rsid w:val="00532CBE"/>
    <w:pPr>
      <w:widowControl w:val="0"/>
      <w:jc w:val="both"/>
    </w:pPr>
  </w:style>
  <w:style w:type="paragraph" w:customStyle="1" w:styleId="9A6693B0AB1F4F6392EEC07B3CB2E2C6">
    <w:name w:val="9A6693B0AB1F4F6392EEC07B3CB2E2C6"/>
    <w:rsid w:val="00532CBE"/>
    <w:pPr>
      <w:widowControl w:val="0"/>
      <w:jc w:val="both"/>
    </w:pPr>
  </w:style>
  <w:style w:type="paragraph" w:customStyle="1" w:styleId="30FEF494DD3E42E1916369192D069F6B">
    <w:name w:val="30FEF494DD3E42E1916369192D069F6B"/>
    <w:rsid w:val="009434BA"/>
    <w:pPr>
      <w:widowControl w:val="0"/>
      <w:jc w:val="both"/>
    </w:pPr>
  </w:style>
  <w:style w:type="paragraph" w:customStyle="1" w:styleId="87BCF64375224EC48ACD2A5D62F9E66D">
    <w:name w:val="87BCF64375224EC48ACD2A5D62F9E66D"/>
    <w:rsid w:val="009434BA"/>
    <w:pPr>
      <w:widowControl w:val="0"/>
      <w:jc w:val="both"/>
    </w:pPr>
  </w:style>
  <w:style w:type="paragraph" w:customStyle="1" w:styleId="CCAEBECE5059476BB579CE17D194236E">
    <w:name w:val="CCAEBECE5059476BB579CE17D194236E"/>
    <w:rsid w:val="00806AED"/>
    <w:pPr>
      <w:widowControl w:val="0"/>
      <w:jc w:val="both"/>
    </w:pPr>
  </w:style>
  <w:style w:type="paragraph" w:customStyle="1" w:styleId="0BC46387993446579CA8F45CA723C6E8">
    <w:name w:val="0BC46387993446579CA8F45CA723C6E8"/>
    <w:rsid w:val="00806AED"/>
    <w:pPr>
      <w:widowControl w:val="0"/>
      <w:jc w:val="both"/>
    </w:pPr>
  </w:style>
  <w:style w:type="paragraph" w:customStyle="1" w:styleId="B0C090C9B97F4B47B01426367CF90B65">
    <w:name w:val="B0C090C9B97F4B47B01426367CF90B65"/>
    <w:rsid w:val="00806AED"/>
    <w:pPr>
      <w:widowControl w:val="0"/>
      <w:jc w:val="both"/>
    </w:pPr>
  </w:style>
  <w:style w:type="paragraph" w:customStyle="1" w:styleId="0F2CADE1A84B45DFA15C8A96C72A87DA">
    <w:name w:val="0F2CADE1A84B45DFA15C8A96C72A87DA"/>
    <w:rsid w:val="00806AED"/>
    <w:pPr>
      <w:widowControl w:val="0"/>
      <w:jc w:val="both"/>
    </w:pPr>
  </w:style>
  <w:style w:type="paragraph" w:customStyle="1" w:styleId="D7E7D17AD0314F0D9F75DA7235EADB53">
    <w:name w:val="D7E7D17AD0314F0D9F75DA7235EADB53"/>
    <w:rsid w:val="00806AED"/>
    <w:pPr>
      <w:widowControl w:val="0"/>
      <w:jc w:val="both"/>
    </w:pPr>
  </w:style>
  <w:style w:type="paragraph" w:customStyle="1" w:styleId="B3BFC57CEEFD43DF935291AE64499F0D">
    <w:name w:val="B3BFC57CEEFD43DF935291AE64499F0D"/>
    <w:rsid w:val="000C32B7"/>
    <w:pPr>
      <w:widowControl w:val="0"/>
      <w:jc w:val="both"/>
    </w:pPr>
  </w:style>
  <w:style w:type="paragraph" w:customStyle="1" w:styleId="9ACB0BD16D8B4FB384BA7EF137824BC5">
    <w:name w:val="9ACB0BD16D8B4FB384BA7EF137824BC5"/>
    <w:rsid w:val="000C32B7"/>
    <w:pPr>
      <w:widowControl w:val="0"/>
      <w:jc w:val="both"/>
    </w:pPr>
  </w:style>
  <w:style w:type="paragraph" w:customStyle="1" w:styleId="314F6E3DF6054E92BD0438A208A34A4D">
    <w:name w:val="314F6E3DF6054E92BD0438A208A34A4D"/>
    <w:rsid w:val="000C32B7"/>
    <w:pPr>
      <w:widowControl w:val="0"/>
      <w:jc w:val="both"/>
    </w:pPr>
  </w:style>
  <w:style w:type="paragraph" w:customStyle="1" w:styleId="CF40D639957A430C955AE6BB41242ACC">
    <w:name w:val="CF40D639957A430C955AE6BB41242ACC"/>
    <w:rsid w:val="000C32B7"/>
    <w:pPr>
      <w:widowControl w:val="0"/>
      <w:jc w:val="both"/>
    </w:pPr>
  </w:style>
  <w:style w:type="paragraph" w:customStyle="1" w:styleId="28B8A33DBEED459D959D85AD21B3D180">
    <w:name w:val="28B8A33DBEED459D959D85AD21B3D180"/>
    <w:rsid w:val="000C32B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7827D7-E410-415F-8018-4341BFEE2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T-Bericht-201003-D-CN.dot</Template>
  <TotalTime>0</TotalTime>
  <Pages>34</Pages>
  <Words>2116</Words>
  <Characters>12067</Characters>
  <Application>Microsoft Office Word</Application>
  <DocSecurity>0</DocSecurity>
  <Lines>100</Lines>
  <Paragraphs>28</Paragraphs>
  <ScaleCrop>false</ScaleCrop>
  <Company>FAW-VW</Company>
  <LinksUpToDate>false</LinksUpToDate>
  <CharactersWithSpaces>14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n.liu.pe</dc:creator>
  <cp:lastModifiedBy>huang.yuting.te</cp:lastModifiedBy>
  <cp:revision>10</cp:revision>
  <cp:lastPrinted>2014-10-15T03:07:00Z</cp:lastPrinted>
  <dcterms:created xsi:type="dcterms:W3CDTF">2018-03-20T23:40:00Z</dcterms:created>
  <dcterms:modified xsi:type="dcterms:W3CDTF">2018-03-26T00:52:00Z</dcterms:modified>
</cp:coreProperties>
</file>